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98192451"/>
        <w:docPartObj>
          <w:docPartGallery w:val="Cover Pages"/>
          <w:docPartUnique/>
        </w:docPartObj>
      </w:sdtPr>
      <w:sdtContent>
        <w:p w14:paraId="7FD4F98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314D44B" wp14:editId="59F8F25C">
                    <wp:simplePos x="0" y="0"/>
                    <wp:positionH relativeFrom="page">
                      <wp:posOffset>287001</wp:posOffset>
                    </wp:positionH>
                    <wp:positionV relativeFrom="page">
                      <wp:posOffset>1455031</wp:posOffset>
                    </wp:positionV>
                    <wp:extent cx="6965334" cy="3638550"/>
                    <wp:effectExtent l="0" t="0" r="0" b="5080"/>
                    <wp:wrapSquare wrapText="bothSides"/>
                    <wp:docPr id="154" name="文本框 154"/>
                    <wp:cNvGraphicFramePr/>
                    <a:graphic xmlns:a="http://schemas.openxmlformats.org/drawingml/2006/main">
                      <a:graphicData uri="http://schemas.microsoft.com/office/word/2010/wordprocessingShape">
                        <wps:wsp>
                          <wps:cNvSpPr txBox="1"/>
                          <wps:spPr>
                            <a:xfrm>
                              <a:off x="0" y="0"/>
                              <a:ext cx="6965334"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AE13D" w14:textId="1DCCC5BA" w:rsidR="00AB46A8" w:rsidRDefault="00AB46A8" w:rsidP="00122DD6">
                                <w:pPr>
                                  <w:rPr>
                                    <w:color w:val="4472C4" w:themeColor="accent1"/>
                                    <w:sz w:val="64"/>
                                    <w:szCs w:val="64"/>
                                  </w:rPr>
                                </w:pPr>
                                <w:r>
                                  <w:rPr>
                                    <w:caps/>
                                    <w:color w:val="4472C4" w:themeColor="accent1"/>
                                    <w:sz w:val="64"/>
                                    <w:szCs w:val="64"/>
                                  </w:rPr>
                                  <w:t>{</w:t>
                                </w:r>
                                <w:sdt>
                                  <w:sdtPr>
                                    <w:rPr>
                                      <w:caps/>
                                      <w:color w:val="4472C4" w:themeColor="accent1"/>
                                      <w:sz w:val="64"/>
                                      <w:szCs w:val="64"/>
                                    </w:rPr>
                                    <w:alias w:val="标题"/>
                                    <w:tag w:val=""/>
                                    <w:id w:val="-179782848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hint="eastAsia"/>
                                        <w:caps/>
                                        <w:color w:val="4472C4" w:themeColor="accent1"/>
                                        <w:sz w:val="64"/>
                                        <w:szCs w:val="64"/>
                                      </w:rPr>
                                      <w:t>虚拟宠物医院学习系统}</w:t>
                                    </w:r>
                                    <w:r>
                                      <w:rPr>
                                        <w:rFonts w:hint="eastAsia"/>
                                        <w:caps/>
                                        <w:color w:val="4472C4" w:themeColor="accent1"/>
                                        <w:sz w:val="64"/>
                                        <w:szCs w:val="64"/>
                                      </w:rPr>
                                      <w:br/>
                                      <w:t>软件需求规格说明书</w:t>
                                    </w:r>
                                  </w:sdtContent>
                                </w:sdt>
                              </w:p>
                              <w:p w14:paraId="784FB8F9" w14:textId="77777777" w:rsidR="00AB46A8" w:rsidRDefault="00AB46A8"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type w14:anchorId="0314D44B" id="_x0000_t202" coordsize="21600,21600" o:spt="202" path="m,l,21600r21600,l21600,xe">
                    <v:stroke joinstyle="miter"/>
                    <v:path gradientshapeok="t" o:connecttype="rect"/>
                  </v:shapetype>
                  <v:shape id="文本框 154" o:spid="_x0000_s1026" type="#_x0000_t202" style="position:absolute;left:0;text-align:left;margin-left:22.6pt;margin-top:114.55pt;width:548.45pt;height:286.5pt;z-index:251659264;visibility:visible;mso-wrap-style:square;mso-width-percent:0;mso-height-percent:363;mso-wrap-distance-left:9pt;mso-wrap-distance-top:0;mso-wrap-distance-right:9pt;mso-wrap-distance-bottom:0;mso-position-horizontal:absolute;mso-position-horizontal-relative:page;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" filled="f" stroked="f" strokeweight=".5pt">
                    <v:textbox inset="126pt,0,54pt,0">
                      <w:txbxContent>
                        <w:p w14:paraId="2D6AE13D" w14:textId="1DCCC5BA" w:rsidR="00AB46A8" w:rsidRDefault="00AB46A8" w:rsidP="00122DD6">
                          <w:pPr>
                            <w:rPr>
                              <w:color w:val="4472C4" w:themeColor="accent1"/>
                              <w:sz w:val="64"/>
                              <w:szCs w:val="64"/>
                            </w:rPr>
                          </w:pPr>
                          <w:r>
                            <w:rPr>
                              <w:caps/>
                              <w:color w:val="4472C4" w:themeColor="accent1"/>
                              <w:sz w:val="64"/>
                              <w:szCs w:val="64"/>
                            </w:rPr>
                            <w:t>{</w:t>
                          </w:r>
                          <w:sdt>
                            <w:sdtPr>
                              <w:rPr>
                                <w:caps/>
                                <w:color w:val="4472C4" w:themeColor="accent1"/>
                                <w:sz w:val="64"/>
                                <w:szCs w:val="64"/>
                              </w:rPr>
                              <w:alias w:val="标题"/>
                              <w:tag w:val=""/>
                              <w:id w:val="-179782848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hint="eastAsia"/>
                                  <w:caps/>
                                  <w:color w:val="4472C4" w:themeColor="accent1"/>
                                  <w:sz w:val="64"/>
                                  <w:szCs w:val="64"/>
                                </w:rPr>
                                <w:t>虚拟宠物医院学习系统}</w:t>
                              </w:r>
                              <w:r>
                                <w:rPr>
                                  <w:rFonts w:hint="eastAsia"/>
                                  <w:caps/>
                                  <w:color w:val="4472C4" w:themeColor="accent1"/>
                                  <w:sz w:val="64"/>
                                  <w:szCs w:val="64"/>
                                </w:rPr>
                                <w:br/>
                                <w:t>软件需求规格说明书</w:t>
                              </w:r>
                            </w:sdtContent>
                          </w:sdt>
                        </w:p>
                        <w:p w14:paraId="784FB8F9" w14:textId="77777777" w:rsidR="00AB46A8" w:rsidRDefault="00AB46A8"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7B8361F" wp14:editId="7101344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1CAC95ED" w14:textId="77777777" w:rsidTr="006274C4">
            <w:trPr>
              <w:cantSplit/>
              <w:trHeight w:val="319"/>
            </w:trPr>
            <w:tc>
              <w:tcPr>
                <w:tcW w:w="2356" w:type="dxa"/>
                <w:vMerge w:val="restart"/>
              </w:tcPr>
              <w:p w14:paraId="287667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617F7586" w14:textId="77777777" w:rsidR="00746261" w:rsidRPr="00746261" w:rsidRDefault="00C73E07" w:rsidP="00C73E07">
                <w:pPr>
                  <w:jc w:val="center"/>
                  <w:rPr>
                    <w:rFonts w:ascii="宋体" w:hAnsi="宋体"/>
                    <w:sz w:val="21"/>
                    <w:szCs w:val="21"/>
                  </w:rPr>
                </w:pPr>
                <w:r>
                  <w:rPr>
                    <w:rFonts w:ascii="宋体" w:hAnsi="宋体" w:hint="eastAsia"/>
                    <w:sz w:val="21"/>
                    <w:szCs w:val="21"/>
                  </w:rPr>
                  <w:t>[</w:t>
                </w:r>
                <w:r w:rsidR="00746261" w:rsidRPr="00746261">
                  <w:rPr>
                    <w:rFonts w:ascii="宋体" w:hAnsi="宋体" w:hint="eastAsia"/>
                    <w:sz w:val="21"/>
                    <w:szCs w:val="21"/>
                  </w:rPr>
                  <w:t>√</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71CC8D1D" w14:textId="77777777"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 xml:space="preserve">[  ] </w:t>
                </w:r>
                <w:r w:rsidR="00746261" w:rsidRPr="00746261">
                  <w:rPr>
                    <w:rFonts w:ascii="宋体" w:hAnsi="宋体" w:hint="eastAsia"/>
                    <w:sz w:val="21"/>
                    <w:szCs w:val="21"/>
                  </w:rPr>
                  <w:t>正式发布</w:t>
                </w:r>
              </w:p>
              <w:p w14:paraId="4F4E7FE7"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118DB031"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03ACF12A" w14:textId="77777777" w:rsidR="00746261" w:rsidRPr="00746261" w:rsidRDefault="00746261" w:rsidP="006274C4">
                <w:pPr>
                  <w:jc w:val="center"/>
                  <w:rPr>
                    <w:sz w:val="21"/>
                    <w:szCs w:val="21"/>
                  </w:rPr>
                </w:pPr>
              </w:p>
            </w:tc>
          </w:tr>
          <w:tr w:rsidR="00746261" w:rsidRPr="00746261" w14:paraId="705D715D" w14:textId="77777777" w:rsidTr="006274C4">
            <w:trPr>
              <w:cantSplit/>
              <w:trHeight w:val="319"/>
            </w:trPr>
            <w:tc>
              <w:tcPr>
                <w:tcW w:w="2356" w:type="dxa"/>
                <w:vMerge/>
              </w:tcPr>
              <w:p w14:paraId="24006B6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24509D"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6F3571D8" w14:textId="37F8E4FC" w:rsidR="00746261" w:rsidRPr="00746261" w:rsidRDefault="00214342" w:rsidP="006274C4">
                <w:pPr>
                  <w:jc w:val="center"/>
                  <w:rPr>
                    <w:sz w:val="21"/>
                    <w:szCs w:val="21"/>
                  </w:rPr>
                </w:pPr>
                <w:r>
                  <w:rPr>
                    <w:sz w:val="21"/>
                    <w:szCs w:val="21"/>
                  </w:rPr>
                  <w:t>V</w:t>
                </w:r>
                <w:r>
                  <w:rPr>
                    <w:rFonts w:hint="eastAsia"/>
                    <w:sz w:val="21"/>
                    <w:szCs w:val="21"/>
                  </w:rPr>
                  <w:t>0.1</w:t>
                </w:r>
              </w:p>
            </w:tc>
          </w:tr>
          <w:tr w:rsidR="00746261" w:rsidRPr="00746261" w14:paraId="47BE1468" w14:textId="77777777" w:rsidTr="006274C4">
            <w:trPr>
              <w:cantSplit/>
            </w:trPr>
            <w:tc>
              <w:tcPr>
                <w:tcW w:w="2356" w:type="dxa"/>
                <w:vMerge/>
              </w:tcPr>
              <w:p w14:paraId="4BD2ED67"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5EA628E"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3BD3CF22" w14:textId="513D182D" w:rsidR="00746261" w:rsidRPr="00746261" w:rsidRDefault="00902A7F" w:rsidP="006274C4">
                <w:pPr>
                  <w:jc w:val="center"/>
                  <w:rPr>
                    <w:sz w:val="21"/>
                    <w:szCs w:val="21"/>
                  </w:rPr>
                </w:pPr>
                <w:r>
                  <w:rPr>
                    <w:rFonts w:hint="eastAsia"/>
                    <w:sz w:val="21"/>
                    <w:szCs w:val="21"/>
                  </w:rPr>
                  <w:t>宋博文</w:t>
                </w:r>
              </w:p>
            </w:tc>
          </w:tr>
          <w:tr w:rsidR="00746261" w:rsidRPr="00746261" w14:paraId="3D6AF00C" w14:textId="77777777" w:rsidTr="006274C4">
            <w:trPr>
              <w:cantSplit/>
            </w:trPr>
            <w:tc>
              <w:tcPr>
                <w:tcW w:w="2356" w:type="dxa"/>
                <w:vMerge/>
              </w:tcPr>
              <w:p w14:paraId="6221B771" w14:textId="77777777" w:rsidR="00746261" w:rsidRPr="00746261" w:rsidRDefault="00746261" w:rsidP="006274C4">
                <w:pPr>
                  <w:ind w:firstLineChars="200" w:firstLine="420"/>
                  <w:jc w:val="center"/>
                  <w:rPr>
                    <w:sz w:val="21"/>
                    <w:szCs w:val="21"/>
                  </w:rPr>
                </w:pPr>
              </w:p>
            </w:tc>
            <w:tc>
              <w:tcPr>
                <w:tcW w:w="1467" w:type="dxa"/>
                <w:shd w:val="clear" w:color="auto" w:fill="D9D9D9"/>
              </w:tcPr>
              <w:p w14:paraId="428745D7"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5A8F1023" w14:textId="7E9E002E" w:rsidR="00746261" w:rsidRPr="00746261" w:rsidRDefault="00214342" w:rsidP="006274C4">
                <w:pPr>
                  <w:jc w:val="center"/>
                  <w:rPr>
                    <w:sz w:val="21"/>
                    <w:szCs w:val="21"/>
                  </w:rPr>
                </w:pPr>
                <w:r>
                  <w:rPr>
                    <w:rFonts w:hint="eastAsia"/>
                    <w:sz w:val="21"/>
                    <w:szCs w:val="21"/>
                  </w:rPr>
                  <w:t>2018-03-05</w:t>
                </w:r>
              </w:p>
            </w:tc>
          </w:tr>
        </w:tbl>
        <w:p w14:paraId="4A87D453"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563E7828" wp14:editId="35946894">
                    <wp:simplePos x="0" y="0"/>
                    <wp:positionH relativeFrom="page">
                      <wp:posOffset>722717</wp:posOffset>
                    </wp:positionH>
                    <wp:positionV relativeFrom="page">
                      <wp:posOffset>7587652</wp:posOffset>
                    </wp:positionV>
                    <wp:extent cx="7114540" cy="21336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114540"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0D1034E7" w14:textId="77777777" w:rsidR="00AB46A8" w:rsidRDefault="00AB46A8">
                                    <w:pPr>
                                      <w:pStyle w:val="a4"/>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563E7828" id="文本框 153" o:spid="_x0000_s1027" type="#_x0000_t202" style="position:absolute;left:0;text-align:left;margin-left:56.9pt;margin-top:597.45pt;width:560.2pt;height:16.8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0D1034E7" w14:textId="77777777" w:rsidR="00AB46A8" w:rsidRDefault="00AB46A8">
                              <w:pPr>
                                <w:pStyle w:val="a4"/>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57E9576E"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2DCC0AA7"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6"/>
        <w:gridCol w:w="965"/>
        <w:gridCol w:w="1171"/>
        <w:gridCol w:w="1548"/>
        <w:gridCol w:w="3016"/>
      </w:tblGrid>
      <w:tr w:rsidR="00902A7F" w14:paraId="2DDC118E" w14:textId="77777777" w:rsidTr="00B56B1F">
        <w:trPr>
          <w:trHeight w:val="467"/>
        </w:trPr>
        <w:tc>
          <w:tcPr>
            <w:tcW w:w="1596" w:type="dxa"/>
            <w:shd w:val="clear" w:color="auto" w:fill="D9D9D9" w:themeFill="background1" w:themeFillShade="D9"/>
            <w:vAlign w:val="center"/>
          </w:tcPr>
          <w:p w14:paraId="07C16D88" w14:textId="77777777" w:rsidR="000E6352" w:rsidRPr="000E6352" w:rsidRDefault="000E6352" w:rsidP="006C786B">
            <w:pPr>
              <w:jc w:val="center"/>
              <w:rPr>
                <w:sz w:val="22"/>
              </w:rPr>
            </w:pPr>
            <w:r w:rsidRPr="000E6352">
              <w:rPr>
                <w:rFonts w:hint="eastAsia"/>
                <w:sz w:val="22"/>
              </w:rPr>
              <w:t>版本</w:t>
            </w:r>
            <w:r w:rsidRPr="000E6352">
              <w:rPr>
                <w:sz w:val="22"/>
              </w:rPr>
              <w:t>/</w:t>
            </w:r>
            <w:r w:rsidRPr="000E6352">
              <w:rPr>
                <w:rFonts w:hint="eastAsia"/>
                <w:sz w:val="22"/>
              </w:rPr>
              <w:t>状态</w:t>
            </w:r>
          </w:p>
        </w:tc>
        <w:tc>
          <w:tcPr>
            <w:tcW w:w="965" w:type="dxa"/>
            <w:shd w:val="clear" w:color="auto" w:fill="D9D9D9" w:themeFill="background1" w:themeFillShade="D9"/>
            <w:vAlign w:val="center"/>
          </w:tcPr>
          <w:p w14:paraId="2293AB1D" w14:textId="77777777" w:rsidR="000E6352" w:rsidRPr="000E6352" w:rsidRDefault="000E6352" w:rsidP="006C786B">
            <w:pPr>
              <w:jc w:val="center"/>
              <w:rPr>
                <w:sz w:val="22"/>
              </w:rPr>
            </w:pPr>
            <w:r w:rsidRPr="000E6352">
              <w:rPr>
                <w:rFonts w:hint="eastAsia"/>
                <w:sz w:val="22"/>
              </w:rPr>
              <w:t>作者</w:t>
            </w:r>
          </w:p>
        </w:tc>
        <w:tc>
          <w:tcPr>
            <w:tcW w:w="1171" w:type="dxa"/>
            <w:shd w:val="clear" w:color="auto" w:fill="D9D9D9" w:themeFill="background1" w:themeFillShade="D9"/>
            <w:vAlign w:val="center"/>
          </w:tcPr>
          <w:p w14:paraId="16182D90" w14:textId="77777777" w:rsidR="000E6352" w:rsidRPr="000E6352" w:rsidRDefault="000E6352" w:rsidP="006C786B">
            <w:pPr>
              <w:jc w:val="center"/>
              <w:rPr>
                <w:sz w:val="22"/>
              </w:rPr>
            </w:pPr>
            <w:r w:rsidRPr="000E6352">
              <w:rPr>
                <w:rFonts w:hint="eastAsia"/>
                <w:sz w:val="22"/>
              </w:rPr>
              <w:t>参与者</w:t>
            </w:r>
          </w:p>
        </w:tc>
        <w:tc>
          <w:tcPr>
            <w:tcW w:w="1548" w:type="dxa"/>
            <w:shd w:val="clear" w:color="auto" w:fill="D9D9D9" w:themeFill="background1" w:themeFillShade="D9"/>
            <w:vAlign w:val="center"/>
          </w:tcPr>
          <w:p w14:paraId="38989F5E" w14:textId="77777777" w:rsidR="000E6352" w:rsidRPr="000E6352" w:rsidRDefault="000E6352" w:rsidP="006C786B">
            <w:pPr>
              <w:jc w:val="center"/>
              <w:rPr>
                <w:sz w:val="22"/>
              </w:rPr>
            </w:pPr>
            <w:r w:rsidRPr="000E6352">
              <w:rPr>
                <w:rFonts w:hint="eastAsia"/>
                <w:sz w:val="22"/>
              </w:rPr>
              <w:t>起止日期</w:t>
            </w:r>
          </w:p>
        </w:tc>
        <w:tc>
          <w:tcPr>
            <w:tcW w:w="3016" w:type="dxa"/>
            <w:shd w:val="clear" w:color="auto" w:fill="D9D9D9" w:themeFill="background1" w:themeFillShade="D9"/>
            <w:vAlign w:val="center"/>
          </w:tcPr>
          <w:p w14:paraId="52269983" w14:textId="77777777" w:rsidR="000E6352" w:rsidRPr="000E6352" w:rsidRDefault="000E6352" w:rsidP="006C786B">
            <w:pPr>
              <w:jc w:val="center"/>
              <w:rPr>
                <w:sz w:val="22"/>
              </w:rPr>
            </w:pPr>
            <w:r w:rsidRPr="000E6352">
              <w:rPr>
                <w:rFonts w:hint="eastAsia"/>
                <w:sz w:val="22"/>
              </w:rPr>
              <w:t>备注</w:t>
            </w:r>
          </w:p>
        </w:tc>
      </w:tr>
      <w:tr w:rsidR="00214342" w14:paraId="40FA9A47" w14:textId="77777777" w:rsidTr="00B56B1F">
        <w:tc>
          <w:tcPr>
            <w:tcW w:w="1596" w:type="dxa"/>
          </w:tcPr>
          <w:p w14:paraId="6E9A3BB1" w14:textId="68D909AF" w:rsidR="000E6352" w:rsidRDefault="00122DD6" w:rsidP="006C786B">
            <w:r>
              <w:t>v</w:t>
            </w:r>
            <w:r w:rsidR="00593A9D">
              <w:t>0</w:t>
            </w:r>
            <w:r w:rsidR="00593A9D">
              <w:rPr>
                <w:rFonts w:hint="eastAsia"/>
              </w:rPr>
              <w:t>.1</w:t>
            </w:r>
          </w:p>
          <w:p w14:paraId="2DF0DD9A" w14:textId="77777777" w:rsidR="000E6352" w:rsidRDefault="000E6352" w:rsidP="006C786B"/>
        </w:tc>
        <w:tc>
          <w:tcPr>
            <w:tcW w:w="965" w:type="dxa"/>
          </w:tcPr>
          <w:p w14:paraId="0C7230CB" w14:textId="4D408CF0" w:rsidR="000E6352" w:rsidRDefault="00902A7F" w:rsidP="006C786B">
            <w:r>
              <w:rPr>
                <w:rFonts w:hint="eastAsia"/>
              </w:rPr>
              <w:t>宋博文</w:t>
            </w:r>
            <w:r w:rsidR="00B56B1F">
              <w:rPr>
                <w:rFonts w:hint="eastAsia"/>
              </w:rPr>
              <w:t xml:space="preserve"> 邵腾</w:t>
            </w:r>
          </w:p>
        </w:tc>
        <w:tc>
          <w:tcPr>
            <w:tcW w:w="1171" w:type="dxa"/>
          </w:tcPr>
          <w:p w14:paraId="13C6990A" w14:textId="39D442E0" w:rsidR="000E6352" w:rsidRDefault="00902A7F" w:rsidP="006C786B">
            <w:r>
              <w:rPr>
                <w:rFonts w:hint="eastAsia"/>
              </w:rPr>
              <w:t>宋文力</w:t>
            </w:r>
            <w:r w:rsidR="00B56B1F">
              <w:rPr>
                <w:rFonts w:hint="eastAsia"/>
              </w:rPr>
              <w:t xml:space="preserve"> </w:t>
            </w:r>
          </w:p>
        </w:tc>
        <w:tc>
          <w:tcPr>
            <w:tcW w:w="1548" w:type="dxa"/>
          </w:tcPr>
          <w:p w14:paraId="4B93F585" w14:textId="77777777" w:rsidR="000E6352" w:rsidRDefault="00214342" w:rsidP="006C786B">
            <w:r>
              <w:t>2018/3/1~</w:t>
            </w:r>
          </w:p>
          <w:p w14:paraId="44E9DE70" w14:textId="1F7480D9" w:rsidR="00214342" w:rsidRDefault="00214342" w:rsidP="006C786B">
            <w:r>
              <w:t>2018/3/5</w:t>
            </w:r>
          </w:p>
        </w:tc>
        <w:tc>
          <w:tcPr>
            <w:tcW w:w="3016" w:type="dxa"/>
          </w:tcPr>
          <w:p w14:paraId="5B07454E" w14:textId="77777777" w:rsidR="000E6352" w:rsidRDefault="000E6352" w:rsidP="006C786B"/>
        </w:tc>
      </w:tr>
      <w:tr w:rsidR="00B56B1F" w14:paraId="4B25B005" w14:textId="77777777" w:rsidTr="00B56B1F">
        <w:tc>
          <w:tcPr>
            <w:tcW w:w="1596" w:type="dxa"/>
          </w:tcPr>
          <w:p w14:paraId="68FD6092" w14:textId="03A2C646" w:rsidR="00B56B1F" w:rsidRDefault="00B56B1F" w:rsidP="00B56B1F">
            <w:r>
              <w:t>V</w:t>
            </w:r>
            <w:r>
              <w:rPr>
                <w:rFonts w:hint="eastAsia"/>
              </w:rPr>
              <w:t>1</w:t>
            </w:r>
            <w:r>
              <w:t>.0</w:t>
            </w:r>
          </w:p>
          <w:p w14:paraId="5B6EA584" w14:textId="77777777" w:rsidR="00B56B1F" w:rsidRDefault="00B56B1F" w:rsidP="00B56B1F"/>
        </w:tc>
        <w:tc>
          <w:tcPr>
            <w:tcW w:w="965" w:type="dxa"/>
          </w:tcPr>
          <w:p w14:paraId="3ED0A90C" w14:textId="62605EB2" w:rsidR="00B56B1F" w:rsidRDefault="00B56B1F" w:rsidP="00B56B1F">
            <w:r>
              <w:rPr>
                <w:rFonts w:hint="eastAsia"/>
              </w:rPr>
              <w:t>宋博文 邵腾</w:t>
            </w:r>
          </w:p>
        </w:tc>
        <w:tc>
          <w:tcPr>
            <w:tcW w:w="1171" w:type="dxa"/>
          </w:tcPr>
          <w:p w14:paraId="65F20102" w14:textId="261DC036" w:rsidR="00B56B1F" w:rsidRDefault="00B56B1F" w:rsidP="00B56B1F">
            <w:r>
              <w:rPr>
                <w:rFonts w:hint="eastAsia"/>
              </w:rPr>
              <w:t xml:space="preserve">宋文力 </w:t>
            </w:r>
          </w:p>
        </w:tc>
        <w:tc>
          <w:tcPr>
            <w:tcW w:w="1548" w:type="dxa"/>
          </w:tcPr>
          <w:p w14:paraId="101D86CA" w14:textId="36BC0F63" w:rsidR="00B56B1F" w:rsidRDefault="002F67AD" w:rsidP="00B56B1F">
            <w:pPr>
              <w:rPr>
                <w:rFonts w:hint="eastAsia"/>
              </w:rPr>
            </w:pPr>
            <w:r>
              <w:t>2018/3/8</w:t>
            </w:r>
            <w:bookmarkStart w:id="0" w:name="_GoBack"/>
            <w:bookmarkEnd w:id="0"/>
          </w:p>
        </w:tc>
        <w:tc>
          <w:tcPr>
            <w:tcW w:w="3016" w:type="dxa"/>
          </w:tcPr>
          <w:p w14:paraId="57C8BDC9" w14:textId="77777777" w:rsidR="00B56B1F" w:rsidRDefault="00B56B1F" w:rsidP="00B56B1F"/>
        </w:tc>
      </w:tr>
      <w:tr w:rsidR="00214342" w14:paraId="42CDB1A8" w14:textId="77777777" w:rsidTr="00B56B1F">
        <w:tc>
          <w:tcPr>
            <w:tcW w:w="1596" w:type="dxa"/>
          </w:tcPr>
          <w:p w14:paraId="7FDE8E26" w14:textId="77777777" w:rsidR="000E6352" w:rsidRDefault="000E6352" w:rsidP="006C786B"/>
          <w:p w14:paraId="18003BF2" w14:textId="77777777" w:rsidR="000E6352" w:rsidRDefault="000E6352" w:rsidP="006C786B"/>
        </w:tc>
        <w:tc>
          <w:tcPr>
            <w:tcW w:w="965" w:type="dxa"/>
          </w:tcPr>
          <w:p w14:paraId="5C087B5E" w14:textId="77777777" w:rsidR="000E6352" w:rsidRDefault="000E6352" w:rsidP="006C786B"/>
        </w:tc>
        <w:tc>
          <w:tcPr>
            <w:tcW w:w="1171" w:type="dxa"/>
          </w:tcPr>
          <w:p w14:paraId="4C71B7CA" w14:textId="77777777" w:rsidR="000E6352" w:rsidRDefault="000E6352" w:rsidP="006C786B"/>
        </w:tc>
        <w:tc>
          <w:tcPr>
            <w:tcW w:w="1548" w:type="dxa"/>
          </w:tcPr>
          <w:p w14:paraId="41A496C6" w14:textId="77777777" w:rsidR="000E6352" w:rsidRDefault="000E6352" w:rsidP="006C786B"/>
        </w:tc>
        <w:tc>
          <w:tcPr>
            <w:tcW w:w="3016" w:type="dxa"/>
          </w:tcPr>
          <w:p w14:paraId="62391453" w14:textId="77777777" w:rsidR="000E6352" w:rsidRDefault="000E6352" w:rsidP="006C786B"/>
        </w:tc>
      </w:tr>
    </w:tbl>
    <w:p w14:paraId="68255D6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7C7C7341" w14:textId="77777777" w:rsidR="00637F7A" w:rsidRDefault="00637F7A">
          <w:pPr>
            <w:pStyle w:val="TOC"/>
            <w:spacing w:before="326"/>
          </w:pPr>
          <w:r>
            <w:rPr>
              <w:lang w:val="zh-CN"/>
            </w:rPr>
            <w:t>目录</w:t>
          </w:r>
        </w:p>
        <w:p w14:paraId="6DBD158D" w14:textId="4E75F59A" w:rsidR="00057683" w:rsidRDefault="00637F7A">
          <w:pPr>
            <w:pStyle w:val="11"/>
            <w:tabs>
              <w:tab w:val="left" w:pos="420"/>
              <w:tab w:val="right" w:leader="dot" w:pos="8296"/>
            </w:tabs>
            <w:rPr>
              <w:noProof/>
              <w:sz w:val="21"/>
              <w:szCs w:val="22"/>
            </w:rPr>
          </w:pPr>
          <w:r>
            <w:fldChar w:fldCharType="begin"/>
          </w:r>
          <w:r>
            <w:instrText xml:space="preserve"> TOC \o "1-3" \h \z \u </w:instrText>
          </w:r>
          <w:r>
            <w:fldChar w:fldCharType="separate"/>
          </w:r>
          <w:hyperlink w:anchor="_Toc508286538" w:history="1">
            <w:r w:rsidR="00057683" w:rsidRPr="00DC034B">
              <w:rPr>
                <w:rStyle w:val="a6"/>
                <w:noProof/>
              </w:rPr>
              <w:t>1</w:t>
            </w:r>
            <w:r w:rsidR="00057683">
              <w:rPr>
                <w:noProof/>
                <w:sz w:val="21"/>
                <w:szCs w:val="22"/>
              </w:rPr>
              <w:tab/>
            </w:r>
            <w:r w:rsidR="00057683" w:rsidRPr="00DC034B">
              <w:rPr>
                <w:rStyle w:val="a6"/>
                <w:noProof/>
              </w:rPr>
              <w:t>概述</w:t>
            </w:r>
            <w:r w:rsidR="00057683">
              <w:rPr>
                <w:noProof/>
                <w:webHidden/>
              </w:rPr>
              <w:tab/>
            </w:r>
            <w:r w:rsidR="00057683">
              <w:rPr>
                <w:noProof/>
                <w:webHidden/>
              </w:rPr>
              <w:fldChar w:fldCharType="begin"/>
            </w:r>
            <w:r w:rsidR="00057683">
              <w:rPr>
                <w:noProof/>
                <w:webHidden/>
              </w:rPr>
              <w:instrText xml:space="preserve"> PAGEREF _Toc508286538 \h </w:instrText>
            </w:r>
            <w:r w:rsidR="00057683">
              <w:rPr>
                <w:noProof/>
                <w:webHidden/>
              </w:rPr>
            </w:r>
            <w:r w:rsidR="00057683">
              <w:rPr>
                <w:noProof/>
                <w:webHidden/>
              </w:rPr>
              <w:fldChar w:fldCharType="separate"/>
            </w:r>
            <w:r w:rsidR="00057683">
              <w:rPr>
                <w:noProof/>
                <w:webHidden/>
              </w:rPr>
              <w:t>4</w:t>
            </w:r>
            <w:r w:rsidR="00057683">
              <w:rPr>
                <w:noProof/>
                <w:webHidden/>
              </w:rPr>
              <w:fldChar w:fldCharType="end"/>
            </w:r>
          </w:hyperlink>
        </w:p>
        <w:p w14:paraId="09F0BEE8" w14:textId="4A70CB1D" w:rsidR="00057683" w:rsidRDefault="00057683">
          <w:pPr>
            <w:pStyle w:val="11"/>
            <w:tabs>
              <w:tab w:val="left" w:pos="420"/>
              <w:tab w:val="right" w:leader="dot" w:pos="8296"/>
            </w:tabs>
            <w:rPr>
              <w:noProof/>
              <w:sz w:val="21"/>
              <w:szCs w:val="22"/>
            </w:rPr>
          </w:pPr>
          <w:hyperlink w:anchor="_Toc508286539" w:history="1">
            <w:r w:rsidRPr="00DC034B">
              <w:rPr>
                <w:rStyle w:val="a6"/>
                <w:noProof/>
              </w:rPr>
              <w:t>2</w:t>
            </w:r>
            <w:r>
              <w:rPr>
                <w:noProof/>
                <w:sz w:val="21"/>
                <w:szCs w:val="22"/>
              </w:rPr>
              <w:tab/>
            </w:r>
            <w:r w:rsidRPr="00DC034B">
              <w:rPr>
                <w:rStyle w:val="a6"/>
                <w:noProof/>
              </w:rPr>
              <w:t>系统面向的用户群体</w:t>
            </w:r>
            <w:r>
              <w:rPr>
                <w:noProof/>
                <w:webHidden/>
              </w:rPr>
              <w:tab/>
            </w:r>
            <w:r>
              <w:rPr>
                <w:noProof/>
                <w:webHidden/>
              </w:rPr>
              <w:fldChar w:fldCharType="begin"/>
            </w:r>
            <w:r>
              <w:rPr>
                <w:noProof/>
                <w:webHidden/>
              </w:rPr>
              <w:instrText xml:space="preserve"> PAGEREF _Toc508286539 \h </w:instrText>
            </w:r>
            <w:r>
              <w:rPr>
                <w:noProof/>
                <w:webHidden/>
              </w:rPr>
            </w:r>
            <w:r>
              <w:rPr>
                <w:noProof/>
                <w:webHidden/>
              </w:rPr>
              <w:fldChar w:fldCharType="separate"/>
            </w:r>
            <w:r>
              <w:rPr>
                <w:noProof/>
                <w:webHidden/>
              </w:rPr>
              <w:t>4</w:t>
            </w:r>
            <w:r>
              <w:rPr>
                <w:noProof/>
                <w:webHidden/>
              </w:rPr>
              <w:fldChar w:fldCharType="end"/>
            </w:r>
          </w:hyperlink>
        </w:p>
        <w:p w14:paraId="73D88758" w14:textId="10C8F19E" w:rsidR="00057683" w:rsidRDefault="00057683">
          <w:pPr>
            <w:pStyle w:val="11"/>
            <w:tabs>
              <w:tab w:val="left" w:pos="420"/>
              <w:tab w:val="right" w:leader="dot" w:pos="8296"/>
            </w:tabs>
            <w:rPr>
              <w:noProof/>
              <w:sz w:val="21"/>
              <w:szCs w:val="22"/>
            </w:rPr>
          </w:pPr>
          <w:hyperlink w:anchor="_Toc508286540" w:history="1">
            <w:r w:rsidRPr="00DC034B">
              <w:rPr>
                <w:rStyle w:val="a6"/>
                <w:noProof/>
              </w:rPr>
              <w:t>3</w:t>
            </w:r>
            <w:r>
              <w:rPr>
                <w:noProof/>
                <w:sz w:val="21"/>
                <w:szCs w:val="22"/>
              </w:rPr>
              <w:tab/>
            </w:r>
            <w:r w:rsidRPr="00DC034B">
              <w:rPr>
                <w:rStyle w:val="a6"/>
                <w:noProof/>
              </w:rPr>
              <w:t>客户信息</w:t>
            </w:r>
            <w:r>
              <w:rPr>
                <w:noProof/>
                <w:webHidden/>
              </w:rPr>
              <w:tab/>
            </w:r>
            <w:r>
              <w:rPr>
                <w:noProof/>
                <w:webHidden/>
              </w:rPr>
              <w:fldChar w:fldCharType="begin"/>
            </w:r>
            <w:r>
              <w:rPr>
                <w:noProof/>
                <w:webHidden/>
              </w:rPr>
              <w:instrText xml:space="preserve"> PAGEREF _Toc508286540 \h </w:instrText>
            </w:r>
            <w:r>
              <w:rPr>
                <w:noProof/>
                <w:webHidden/>
              </w:rPr>
            </w:r>
            <w:r>
              <w:rPr>
                <w:noProof/>
                <w:webHidden/>
              </w:rPr>
              <w:fldChar w:fldCharType="separate"/>
            </w:r>
            <w:r>
              <w:rPr>
                <w:noProof/>
                <w:webHidden/>
              </w:rPr>
              <w:t>4</w:t>
            </w:r>
            <w:r>
              <w:rPr>
                <w:noProof/>
                <w:webHidden/>
              </w:rPr>
              <w:fldChar w:fldCharType="end"/>
            </w:r>
          </w:hyperlink>
        </w:p>
        <w:p w14:paraId="54CD3C98" w14:textId="7184C27C" w:rsidR="00057683" w:rsidRDefault="00057683">
          <w:pPr>
            <w:pStyle w:val="11"/>
            <w:tabs>
              <w:tab w:val="left" w:pos="420"/>
              <w:tab w:val="right" w:leader="dot" w:pos="8296"/>
            </w:tabs>
            <w:rPr>
              <w:noProof/>
              <w:sz w:val="21"/>
              <w:szCs w:val="22"/>
            </w:rPr>
          </w:pPr>
          <w:hyperlink w:anchor="_Toc508286541" w:history="1">
            <w:r w:rsidRPr="00DC034B">
              <w:rPr>
                <w:rStyle w:val="a6"/>
                <w:noProof/>
              </w:rPr>
              <w:t>4</w:t>
            </w:r>
            <w:r>
              <w:rPr>
                <w:noProof/>
                <w:sz w:val="21"/>
                <w:szCs w:val="22"/>
              </w:rPr>
              <w:tab/>
            </w:r>
            <w:r w:rsidRPr="00DC034B">
              <w:rPr>
                <w:rStyle w:val="a6"/>
                <w:noProof/>
              </w:rPr>
              <w:t>标准规范</w:t>
            </w:r>
            <w:r>
              <w:rPr>
                <w:noProof/>
                <w:webHidden/>
              </w:rPr>
              <w:tab/>
            </w:r>
            <w:r>
              <w:rPr>
                <w:noProof/>
                <w:webHidden/>
              </w:rPr>
              <w:fldChar w:fldCharType="begin"/>
            </w:r>
            <w:r>
              <w:rPr>
                <w:noProof/>
                <w:webHidden/>
              </w:rPr>
              <w:instrText xml:space="preserve"> PAGEREF _Toc508286541 \h </w:instrText>
            </w:r>
            <w:r>
              <w:rPr>
                <w:noProof/>
                <w:webHidden/>
              </w:rPr>
            </w:r>
            <w:r>
              <w:rPr>
                <w:noProof/>
                <w:webHidden/>
              </w:rPr>
              <w:fldChar w:fldCharType="separate"/>
            </w:r>
            <w:r>
              <w:rPr>
                <w:noProof/>
                <w:webHidden/>
              </w:rPr>
              <w:t>4</w:t>
            </w:r>
            <w:r>
              <w:rPr>
                <w:noProof/>
                <w:webHidden/>
              </w:rPr>
              <w:fldChar w:fldCharType="end"/>
            </w:r>
          </w:hyperlink>
        </w:p>
        <w:p w14:paraId="609A7659" w14:textId="2D4BB345" w:rsidR="00057683" w:rsidRDefault="00057683">
          <w:pPr>
            <w:pStyle w:val="11"/>
            <w:tabs>
              <w:tab w:val="left" w:pos="420"/>
              <w:tab w:val="right" w:leader="dot" w:pos="8296"/>
            </w:tabs>
            <w:rPr>
              <w:noProof/>
              <w:sz w:val="21"/>
              <w:szCs w:val="22"/>
            </w:rPr>
          </w:pPr>
          <w:hyperlink w:anchor="_Toc508286542" w:history="1">
            <w:r w:rsidRPr="00DC034B">
              <w:rPr>
                <w:rStyle w:val="a6"/>
                <w:noProof/>
              </w:rPr>
              <w:t>5</w:t>
            </w:r>
            <w:r>
              <w:rPr>
                <w:noProof/>
                <w:sz w:val="21"/>
                <w:szCs w:val="22"/>
              </w:rPr>
              <w:tab/>
            </w:r>
            <w:r w:rsidRPr="00DC034B">
              <w:rPr>
                <w:rStyle w:val="a6"/>
                <w:noProof/>
              </w:rPr>
              <w:t>系统目标与范围</w:t>
            </w:r>
            <w:r>
              <w:rPr>
                <w:noProof/>
                <w:webHidden/>
              </w:rPr>
              <w:tab/>
            </w:r>
            <w:r>
              <w:rPr>
                <w:noProof/>
                <w:webHidden/>
              </w:rPr>
              <w:fldChar w:fldCharType="begin"/>
            </w:r>
            <w:r>
              <w:rPr>
                <w:noProof/>
                <w:webHidden/>
              </w:rPr>
              <w:instrText xml:space="preserve"> PAGEREF _Toc508286542 \h </w:instrText>
            </w:r>
            <w:r>
              <w:rPr>
                <w:noProof/>
                <w:webHidden/>
              </w:rPr>
            </w:r>
            <w:r>
              <w:rPr>
                <w:noProof/>
                <w:webHidden/>
              </w:rPr>
              <w:fldChar w:fldCharType="separate"/>
            </w:r>
            <w:r>
              <w:rPr>
                <w:noProof/>
                <w:webHidden/>
              </w:rPr>
              <w:t>4</w:t>
            </w:r>
            <w:r>
              <w:rPr>
                <w:noProof/>
                <w:webHidden/>
              </w:rPr>
              <w:fldChar w:fldCharType="end"/>
            </w:r>
          </w:hyperlink>
        </w:p>
        <w:p w14:paraId="20BB1A16" w14:textId="45356612" w:rsidR="00057683" w:rsidRDefault="00057683">
          <w:pPr>
            <w:pStyle w:val="11"/>
            <w:tabs>
              <w:tab w:val="left" w:pos="420"/>
              <w:tab w:val="right" w:leader="dot" w:pos="8296"/>
            </w:tabs>
            <w:rPr>
              <w:noProof/>
              <w:sz w:val="21"/>
              <w:szCs w:val="22"/>
            </w:rPr>
          </w:pPr>
          <w:hyperlink w:anchor="_Toc508286543" w:history="1">
            <w:r w:rsidRPr="00DC034B">
              <w:rPr>
                <w:rStyle w:val="a6"/>
                <w:b/>
                <w:noProof/>
              </w:rPr>
              <w:t>6</w:t>
            </w:r>
            <w:r>
              <w:rPr>
                <w:noProof/>
                <w:sz w:val="21"/>
                <w:szCs w:val="22"/>
              </w:rPr>
              <w:tab/>
            </w:r>
            <w:r w:rsidRPr="00DC034B">
              <w:rPr>
                <w:rStyle w:val="a6"/>
                <w:b/>
                <w:noProof/>
              </w:rPr>
              <w:t>业务分析描述</w:t>
            </w:r>
            <w:r>
              <w:rPr>
                <w:noProof/>
                <w:webHidden/>
              </w:rPr>
              <w:tab/>
            </w:r>
            <w:r>
              <w:rPr>
                <w:noProof/>
                <w:webHidden/>
              </w:rPr>
              <w:fldChar w:fldCharType="begin"/>
            </w:r>
            <w:r>
              <w:rPr>
                <w:noProof/>
                <w:webHidden/>
              </w:rPr>
              <w:instrText xml:space="preserve"> PAGEREF _Toc508286543 \h </w:instrText>
            </w:r>
            <w:r>
              <w:rPr>
                <w:noProof/>
                <w:webHidden/>
              </w:rPr>
            </w:r>
            <w:r>
              <w:rPr>
                <w:noProof/>
                <w:webHidden/>
              </w:rPr>
              <w:fldChar w:fldCharType="separate"/>
            </w:r>
            <w:r>
              <w:rPr>
                <w:noProof/>
                <w:webHidden/>
              </w:rPr>
              <w:t>5</w:t>
            </w:r>
            <w:r>
              <w:rPr>
                <w:noProof/>
                <w:webHidden/>
              </w:rPr>
              <w:fldChar w:fldCharType="end"/>
            </w:r>
          </w:hyperlink>
        </w:p>
        <w:p w14:paraId="44E48B18" w14:textId="25F18407" w:rsidR="00057683" w:rsidRDefault="00057683">
          <w:pPr>
            <w:pStyle w:val="21"/>
            <w:tabs>
              <w:tab w:val="left" w:pos="1050"/>
              <w:tab w:val="right" w:leader="dot" w:pos="8296"/>
            </w:tabs>
            <w:ind w:left="480"/>
            <w:rPr>
              <w:noProof/>
              <w:sz w:val="21"/>
              <w:szCs w:val="22"/>
            </w:rPr>
          </w:pPr>
          <w:hyperlink w:anchor="_Toc508286544" w:history="1">
            <w:r w:rsidRPr="00DC034B">
              <w:rPr>
                <w:rStyle w:val="a6"/>
                <w:noProof/>
              </w:rPr>
              <w:t>6.1</w:t>
            </w:r>
            <w:r>
              <w:rPr>
                <w:noProof/>
                <w:sz w:val="21"/>
                <w:szCs w:val="22"/>
              </w:rPr>
              <w:tab/>
            </w:r>
            <w:r w:rsidRPr="00DC034B">
              <w:rPr>
                <w:rStyle w:val="a6"/>
                <w:noProof/>
              </w:rPr>
              <w:t>业务描述</w:t>
            </w:r>
            <w:r>
              <w:rPr>
                <w:noProof/>
                <w:webHidden/>
              </w:rPr>
              <w:tab/>
            </w:r>
            <w:r>
              <w:rPr>
                <w:noProof/>
                <w:webHidden/>
              </w:rPr>
              <w:fldChar w:fldCharType="begin"/>
            </w:r>
            <w:r>
              <w:rPr>
                <w:noProof/>
                <w:webHidden/>
              </w:rPr>
              <w:instrText xml:space="preserve"> PAGEREF _Toc508286544 \h </w:instrText>
            </w:r>
            <w:r>
              <w:rPr>
                <w:noProof/>
                <w:webHidden/>
              </w:rPr>
            </w:r>
            <w:r>
              <w:rPr>
                <w:noProof/>
                <w:webHidden/>
              </w:rPr>
              <w:fldChar w:fldCharType="separate"/>
            </w:r>
            <w:r>
              <w:rPr>
                <w:noProof/>
                <w:webHidden/>
              </w:rPr>
              <w:t>5</w:t>
            </w:r>
            <w:r>
              <w:rPr>
                <w:noProof/>
                <w:webHidden/>
              </w:rPr>
              <w:fldChar w:fldCharType="end"/>
            </w:r>
          </w:hyperlink>
        </w:p>
        <w:p w14:paraId="0EB8EE0A" w14:textId="5856527F" w:rsidR="00057683" w:rsidRDefault="00057683">
          <w:pPr>
            <w:pStyle w:val="21"/>
            <w:tabs>
              <w:tab w:val="left" w:pos="1050"/>
              <w:tab w:val="right" w:leader="dot" w:pos="8296"/>
            </w:tabs>
            <w:ind w:left="480"/>
            <w:rPr>
              <w:noProof/>
              <w:sz w:val="21"/>
              <w:szCs w:val="22"/>
            </w:rPr>
          </w:pPr>
          <w:hyperlink w:anchor="_Toc508286545" w:history="1">
            <w:r w:rsidRPr="00DC034B">
              <w:rPr>
                <w:rStyle w:val="a6"/>
                <w:noProof/>
              </w:rPr>
              <w:t>6.2</w:t>
            </w:r>
            <w:r>
              <w:rPr>
                <w:noProof/>
                <w:sz w:val="21"/>
                <w:szCs w:val="22"/>
              </w:rPr>
              <w:tab/>
            </w:r>
            <w:r w:rsidRPr="00DC034B">
              <w:rPr>
                <w:rStyle w:val="a6"/>
                <w:noProof/>
              </w:rPr>
              <w:t>业务逻辑图</w:t>
            </w:r>
            <w:r>
              <w:rPr>
                <w:noProof/>
                <w:webHidden/>
              </w:rPr>
              <w:tab/>
            </w:r>
            <w:r>
              <w:rPr>
                <w:noProof/>
                <w:webHidden/>
              </w:rPr>
              <w:fldChar w:fldCharType="begin"/>
            </w:r>
            <w:r>
              <w:rPr>
                <w:noProof/>
                <w:webHidden/>
              </w:rPr>
              <w:instrText xml:space="preserve"> PAGEREF _Toc508286545 \h </w:instrText>
            </w:r>
            <w:r>
              <w:rPr>
                <w:noProof/>
                <w:webHidden/>
              </w:rPr>
            </w:r>
            <w:r>
              <w:rPr>
                <w:noProof/>
                <w:webHidden/>
              </w:rPr>
              <w:fldChar w:fldCharType="separate"/>
            </w:r>
            <w:r>
              <w:rPr>
                <w:noProof/>
                <w:webHidden/>
              </w:rPr>
              <w:t>6</w:t>
            </w:r>
            <w:r>
              <w:rPr>
                <w:noProof/>
                <w:webHidden/>
              </w:rPr>
              <w:fldChar w:fldCharType="end"/>
            </w:r>
          </w:hyperlink>
        </w:p>
        <w:p w14:paraId="6790B2B3" w14:textId="49424747" w:rsidR="00057683" w:rsidRDefault="00057683">
          <w:pPr>
            <w:pStyle w:val="21"/>
            <w:tabs>
              <w:tab w:val="left" w:pos="1050"/>
              <w:tab w:val="right" w:leader="dot" w:pos="8296"/>
            </w:tabs>
            <w:ind w:left="480"/>
            <w:rPr>
              <w:noProof/>
              <w:sz w:val="21"/>
              <w:szCs w:val="22"/>
            </w:rPr>
          </w:pPr>
          <w:hyperlink w:anchor="_Toc508286546" w:history="1">
            <w:r w:rsidRPr="00DC034B">
              <w:rPr>
                <w:rStyle w:val="a6"/>
                <w:noProof/>
              </w:rPr>
              <w:t>6.3</w:t>
            </w:r>
            <w:r>
              <w:rPr>
                <w:noProof/>
                <w:sz w:val="21"/>
                <w:szCs w:val="22"/>
              </w:rPr>
              <w:tab/>
            </w:r>
            <w:r w:rsidRPr="00DC034B">
              <w:rPr>
                <w:rStyle w:val="a6"/>
                <w:noProof/>
              </w:rPr>
              <w:t>业务说明</w:t>
            </w:r>
            <w:r>
              <w:rPr>
                <w:noProof/>
                <w:webHidden/>
              </w:rPr>
              <w:tab/>
            </w:r>
            <w:r>
              <w:rPr>
                <w:noProof/>
                <w:webHidden/>
              </w:rPr>
              <w:fldChar w:fldCharType="begin"/>
            </w:r>
            <w:r>
              <w:rPr>
                <w:noProof/>
                <w:webHidden/>
              </w:rPr>
              <w:instrText xml:space="preserve"> PAGEREF _Toc508286546 \h </w:instrText>
            </w:r>
            <w:r>
              <w:rPr>
                <w:noProof/>
                <w:webHidden/>
              </w:rPr>
            </w:r>
            <w:r>
              <w:rPr>
                <w:noProof/>
                <w:webHidden/>
              </w:rPr>
              <w:fldChar w:fldCharType="separate"/>
            </w:r>
            <w:r>
              <w:rPr>
                <w:noProof/>
                <w:webHidden/>
              </w:rPr>
              <w:t>6</w:t>
            </w:r>
            <w:r>
              <w:rPr>
                <w:noProof/>
                <w:webHidden/>
              </w:rPr>
              <w:fldChar w:fldCharType="end"/>
            </w:r>
          </w:hyperlink>
        </w:p>
        <w:p w14:paraId="3524584A" w14:textId="54E14A55" w:rsidR="00057683" w:rsidRDefault="00057683">
          <w:pPr>
            <w:pStyle w:val="11"/>
            <w:tabs>
              <w:tab w:val="left" w:pos="420"/>
              <w:tab w:val="right" w:leader="dot" w:pos="8296"/>
            </w:tabs>
            <w:rPr>
              <w:noProof/>
              <w:sz w:val="21"/>
              <w:szCs w:val="22"/>
            </w:rPr>
          </w:pPr>
          <w:hyperlink w:anchor="_Toc508286547" w:history="1">
            <w:r w:rsidRPr="00DC034B">
              <w:rPr>
                <w:rStyle w:val="a6"/>
                <w:noProof/>
              </w:rPr>
              <w:t>7</w:t>
            </w:r>
            <w:r>
              <w:rPr>
                <w:noProof/>
                <w:sz w:val="21"/>
                <w:szCs w:val="22"/>
              </w:rPr>
              <w:tab/>
            </w:r>
            <w:r w:rsidRPr="00DC034B">
              <w:rPr>
                <w:rStyle w:val="a6"/>
                <w:noProof/>
              </w:rPr>
              <w:t>风险计划</w:t>
            </w:r>
            <w:r>
              <w:rPr>
                <w:noProof/>
                <w:webHidden/>
              </w:rPr>
              <w:tab/>
            </w:r>
            <w:r>
              <w:rPr>
                <w:noProof/>
                <w:webHidden/>
              </w:rPr>
              <w:fldChar w:fldCharType="begin"/>
            </w:r>
            <w:r>
              <w:rPr>
                <w:noProof/>
                <w:webHidden/>
              </w:rPr>
              <w:instrText xml:space="preserve"> PAGEREF _Toc508286547 \h </w:instrText>
            </w:r>
            <w:r>
              <w:rPr>
                <w:noProof/>
                <w:webHidden/>
              </w:rPr>
            </w:r>
            <w:r>
              <w:rPr>
                <w:noProof/>
                <w:webHidden/>
              </w:rPr>
              <w:fldChar w:fldCharType="separate"/>
            </w:r>
            <w:r>
              <w:rPr>
                <w:noProof/>
                <w:webHidden/>
              </w:rPr>
              <w:t>6</w:t>
            </w:r>
            <w:r>
              <w:rPr>
                <w:noProof/>
                <w:webHidden/>
              </w:rPr>
              <w:fldChar w:fldCharType="end"/>
            </w:r>
          </w:hyperlink>
        </w:p>
        <w:p w14:paraId="4E5BF1DD" w14:textId="45D97841" w:rsidR="00057683" w:rsidRDefault="00057683">
          <w:pPr>
            <w:pStyle w:val="11"/>
            <w:tabs>
              <w:tab w:val="left" w:pos="420"/>
              <w:tab w:val="right" w:leader="dot" w:pos="8296"/>
            </w:tabs>
            <w:rPr>
              <w:noProof/>
              <w:sz w:val="21"/>
              <w:szCs w:val="22"/>
            </w:rPr>
          </w:pPr>
          <w:hyperlink w:anchor="_Toc508286548" w:history="1">
            <w:r w:rsidRPr="00DC034B">
              <w:rPr>
                <w:rStyle w:val="a6"/>
                <w:noProof/>
              </w:rPr>
              <w:t>8</w:t>
            </w:r>
            <w:r>
              <w:rPr>
                <w:noProof/>
                <w:sz w:val="21"/>
                <w:szCs w:val="22"/>
              </w:rPr>
              <w:tab/>
            </w:r>
            <w:r w:rsidRPr="00DC034B">
              <w:rPr>
                <w:rStyle w:val="a6"/>
                <w:noProof/>
              </w:rPr>
              <w:t>功能性需求</w:t>
            </w:r>
            <w:r>
              <w:rPr>
                <w:noProof/>
                <w:webHidden/>
              </w:rPr>
              <w:tab/>
            </w:r>
            <w:r>
              <w:rPr>
                <w:noProof/>
                <w:webHidden/>
              </w:rPr>
              <w:fldChar w:fldCharType="begin"/>
            </w:r>
            <w:r>
              <w:rPr>
                <w:noProof/>
                <w:webHidden/>
              </w:rPr>
              <w:instrText xml:space="preserve"> PAGEREF _Toc508286548 \h </w:instrText>
            </w:r>
            <w:r>
              <w:rPr>
                <w:noProof/>
                <w:webHidden/>
              </w:rPr>
            </w:r>
            <w:r>
              <w:rPr>
                <w:noProof/>
                <w:webHidden/>
              </w:rPr>
              <w:fldChar w:fldCharType="separate"/>
            </w:r>
            <w:r>
              <w:rPr>
                <w:noProof/>
                <w:webHidden/>
              </w:rPr>
              <w:t>7</w:t>
            </w:r>
            <w:r>
              <w:rPr>
                <w:noProof/>
                <w:webHidden/>
              </w:rPr>
              <w:fldChar w:fldCharType="end"/>
            </w:r>
          </w:hyperlink>
        </w:p>
        <w:p w14:paraId="385A831A" w14:textId="4369A872" w:rsidR="00057683" w:rsidRDefault="00057683">
          <w:pPr>
            <w:pStyle w:val="21"/>
            <w:tabs>
              <w:tab w:val="right" w:leader="dot" w:pos="8296"/>
            </w:tabs>
            <w:ind w:left="480"/>
            <w:rPr>
              <w:noProof/>
              <w:sz w:val="21"/>
              <w:szCs w:val="22"/>
            </w:rPr>
          </w:pPr>
          <w:hyperlink w:anchor="_Toc508286549" w:history="1">
            <w:r w:rsidRPr="00DC034B">
              <w:rPr>
                <w:rStyle w:val="a6"/>
                <w:noProof/>
              </w:rPr>
              <w:t>下表中列出了PetHospital系统的功能性需求细分情况</w:t>
            </w:r>
            <w:r>
              <w:rPr>
                <w:noProof/>
                <w:webHidden/>
              </w:rPr>
              <w:tab/>
            </w:r>
            <w:r>
              <w:rPr>
                <w:noProof/>
                <w:webHidden/>
              </w:rPr>
              <w:fldChar w:fldCharType="begin"/>
            </w:r>
            <w:r>
              <w:rPr>
                <w:noProof/>
                <w:webHidden/>
              </w:rPr>
              <w:instrText xml:space="preserve"> PAGEREF _Toc508286549 \h </w:instrText>
            </w:r>
            <w:r>
              <w:rPr>
                <w:noProof/>
                <w:webHidden/>
              </w:rPr>
            </w:r>
            <w:r>
              <w:rPr>
                <w:noProof/>
                <w:webHidden/>
              </w:rPr>
              <w:fldChar w:fldCharType="separate"/>
            </w:r>
            <w:r>
              <w:rPr>
                <w:noProof/>
                <w:webHidden/>
              </w:rPr>
              <w:t>7</w:t>
            </w:r>
            <w:r>
              <w:rPr>
                <w:noProof/>
                <w:webHidden/>
              </w:rPr>
              <w:fldChar w:fldCharType="end"/>
            </w:r>
          </w:hyperlink>
        </w:p>
        <w:p w14:paraId="036451CB" w14:textId="376A1473" w:rsidR="00057683" w:rsidRDefault="00057683">
          <w:pPr>
            <w:pStyle w:val="21"/>
            <w:tabs>
              <w:tab w:val="left" w:pos="1050"/>
              <w:tab w:val="right" w:leader="dot" w:pos="8296"/>
            </w:tabs>
            <w:ind w:left="480"/>
            <w:rPr>
              <w:noProof/>
              <w:sz w:val="21"/>
              <w:szCs w:val="22"/>
            </w:rPr>
          </w:pPr>
          <w:hyperlink w:anchor="_Toc508286550" w:history="1">
            <w:r w:rsidRPr="00DC034B">
              <w:rPr>
                <w:rStyle w:val="a6"/>
                <w:noProof/>
              </w:rPr>
              <w:t>8.1</w:t>
            </w:r>
            <w:r>
              <w:rPr>
                <w:noProof/>
                <w:sz w:val="21"/>
                <w:szCs w:val="22"/>
              </w:rPr>
              <w:tab/>
            </w:r>
            <w:r w:rsidRPr="00DC034B">
              <w:rPr>
                <w:rStyle w:val="a6"/>
                <w:noProof/>
              </w:rPr>
              <w:t>系统管理</w:t>
            </w:r>
            <w:r>
              <w:rPr>
                <w:noProof/>
                <w:webHidden/>
              </w:rPr>
              <w:tab/>
            </w:r>
            <w:r>
              <w:rPr>
                <w:noProof/>
                <w:webHidden/>
              </w:rPr>
              <w:fldChar w:fldCharType="begin"/>
            </w:r>
            <w:r>
              <w:rPr>
                <w:noProof/>
                <w:webHidden/>
              </w:rPr>
              <w:instrText xml:space="preserve"> PAGEREF _Toc508286550 \h </w:instrText>
            </w:r>
            <w:r>
              <w:rPr>
                <w:noProof/>
                <w:webHidden/>
              </w:rPr>
            </w:r>
            <w:r>
              <w:rPr>
                <w:noProof/>
                <w:webHidden/>
              </w:rPr>
              <w:fldChar w:fldCharType="separate"/>
            </w:r>
            <w:r>
              <w:rPr>
                <w:noProof/>
                <w:webHidden/>
              </w:rPr>
              <w:t>8</w:t>
            </w:r>
            <w:r>
              <w:rPr>
                <w:noProof/>
                <w:webHidden/>
              </w:rPr>
              <w:fldChar w:fldCharType="end"/>
            </w:r>
          </w:hyperlink>
        </w:p>
        <w:p w14:paraId="3AA287F4" w14:textId="0D4A5F34" w:rsidR="00057683" w:rsidRDefault="00057683">
          <w:pPr>
            <w:pStyle w:val="31"/>
            <w:tabs>
              <w:tab w:val="left" w:pos="1680"/>
              <w:tab w:val="right" w:leader="dot" w:pos="8296"/>
            </w:tabs>
            <w:ind w:left="960"/>
            <w:rPr>
              <w:noProof/>
              <w:sz w:val="21"/>
              <w:szCs w:val="22"/>
            </w:rPr>
          </w:pPr>
          <w:hyperlink w:anchor="_Toc508286551" w:history="1">
            <w:r w:rsidRPr="00DC034B">
              <w:rPr>
                <w:rStyle w:val="a6"/>
                <w:noProof/>
                <w14:scene3d>
                  <w14:camera w14:prst="orthographicFront"/>
                  <w14:lightRig w14:rig="threePt" w14:dir="t">
                    <w14:rot w14:lat="0" w14:lon="0" w14:rev="0"/>
                  </w14:lightRig>
                </w14:scene3d>
              </w:rPr>
              <w:t>8.1.1</w:t>
            </w:r>
            <w:r>
              <w:rPr>
                <w:noProof/>
                <w:sz w:val="21"/>
                <w:szCs w:val="22"/>
              </w:rPr>
              <w:tab/>
            </w:r>
            <w:r w:rsidRPr="00DC034B">
              <w:rPr>
                <w:rStyle w:val="a6"/>
                <w:noProof/>
              </w:rPr>
              <w:t>用户信息登记</w:t>
            </w:r>
            <w:r>
              <w:rPr>
                <w:noProof/>
                <w:webHidden/>
              </w:rPr>
              <w:tab/>
            </w:r>
            <w:r>
              <w:rPr>
                <w:noProof/>
                <w:webHidden/>
              </w:rPr>
              <w:fldChar w:fldCharType="begin"/>
            </w:r>
            <w:r>
              <w:rPr>
                <w:noProof/>
                <w:webHidden/>
              </w:rPr>
              <w:instrText xml:space="preserve"> PAGEREF _Toc508286551 \h </w:instrText>
            </w:r>
            <w:r>
              <w:rPr>
                <w:noProof/>
                <w:webHidden/>
              </w:rPr>
            </w:r>
            <w:r>
              <w:rPr>
                <w:noProof/>
                <w:webHidden/>
              </w:rPr>
              <w:fldChar w:fldCharType="separate"/>
            </w:r>
            <w:r>
              <w:rPr>
                <w:noProof/>
                <w:webHidden/>
              </w:rPr>
              <w:t>8</w:t>
            </w:r>
            <w:r>
              <w:rPr>
                <w:noProof/>
                <w:webHidden/>
              </w:rPr>
              <w:fldChar w:fldCharType="end"/>
            </w:r>
          </w:hyperlink>
        </w:p>
        <w:p w14:paraId="08465FC1" w14:textId="6A6594E0" w:rsidR="00057683" w:rsidRDefault="00057683">
          <w:pPr>
            <w:pStyle w:val="31"/>
            <w:tabs>
              <w:tab w:val="left" w:pos="1680"/>
              <w:tab w:val="right" w:leader="dot" w:pos="8296"/>
            </w:tabs>
            <w:ind w:left="960"/>
            <w:rPr>
              <w:noProof/>
              <w:sz w:val="21"/>
              <w:szCs w:val="22"/>
            </w:rPr>
          </w:pPr>
          <w:hyperlink w:anchor="_Toc508286552" w:history="1">
            <w:r w:rsidRPr="00DC034B">
              <w:rPr>
                <w:rStyle w:val="a6"/>
                <w:noProof/>
                <w14:scene3d>
                  <w14:camera w14:prst="orthographicFront"/>
                  <w14:lightRig w14:rig="threePt" w14:dir="t">
                    <w14:rot w14:lat="0" w14:lon="0" w14:rev="0"/>
                  </w14:lightRig>
                </w14:scene3d>
              </w:rPr>
              <w:t>8.1.2</w:t>
            </w:r>
            <w:r>
              <w:rPr>
                <w:noProof/>
                <w:sz w:val="21"/>
                <w:szCs w:val="22"/>
              </w:rPr>
              <w:tab/>
            </w:r>
            <w:r w:rsidRPr="00DC034B">
              <w:rPr>
                <w:rStyle w:val="a6"/>
                <w:noProof/>
              </w:rPr>
              <w:t>用户信息维护</w:t>
            </w:r>
            <w:r>
              <w:rPr>
                <w:noProof/>
                <w:webHidden/>
              </w:rPr>
              <w:tab/>
            </w:r>
            <w:r>
              <w:rPr>
                <w:noProof/>
                <w:webHidden/>
              </w:rPr>
              <w:fldChar w:fldCharType="begin"/>
            </w:r>
            <w:r>
              <w:rPr>
                <w:noProof/>
                <w:webHidden/>
              </w:rPr>
              <w:instrText xml:space="preserve"> PAGEREF _Toc508286552 \h </w:instrText>
            </w:r>
            <w:r>
              <w:rPr>
                <w:noProof/>
                <w:webHidden/>
              </w:rPr>
            </w:r>
            <w:r>
              <w:rPr>
                <w:noProof/>
                <w:webHidden/>
              </w:rPr>
              <w:fldChar w:fldCharType="separate"/>
            </w:r>
            <w:r>
              <w:rPr>
                <w:noProof/>
                <w:webHidden/>
              </w:rPr>
              <w:t>9</w:t>
            </w:r>
            <w:r>
              <w:rPr>
                <w:noProof/>
                <w:webHidden/>
              </w:rPr>
              <w:fldChar w:fldCharType="end"/>
            </w:r>
          </w:hyperlink>
        </w:p>
        <w:p w14:paraId="0ED426DD" w14:textId="6ECFD8EE" w:rsidR="00057683" w:rsidRDefault="00057683">
          <w:pPr>
            <w:pStyle w:val="31"/>
            <w:tabs>
              <w:tab w:val="left" w:pos="1680"/>
              <w:tab w:val="right" w:leader="dot" w:pos="8296"/>
            </w:tabs>
            <w:ind w:left="960"/>
            <w:rPr>
              <w:noProof/>
              <w:sz w:val="21"/>
              <w:szCs w:val="22"/>
            </w:rPr>
          </w:pPr>
          <w:hyperlink w:anchor="_Toc508286553" w:history="1">
            <w:r w:rsidRPr="00DC034B">
              <w:rPr>
                <w:rStyle w:val="a6"/>
                <w:noProof/>
                <w14:scene3d>
                  <w14:camera w14:prst="orthographicFront"/>
                  <w14:lightRig w14:rig="threePt" w14:dir="t">
                    <w14:rot w14:lat="0" w14:lon="0" w14:rev="0"/>
                  </w14:lightRig>
                </w14:scene3d>
              </w:rPr>
              <w:t>8.1.3</w:t>
            </w:r>
            <w:r>
              <w:rPr>
                <w:noProof/>
                <w:sz w:val="21"/>
                <w:szCs w:val="22"/>
              </w:rPr>
              <w:tab/>
            </w:r>
            <w:r w:rsidRPr="00DC034B">
              <w:rPr>
                <w:rStyle w:val="a6"/>
                <w:noProof/>
              </w:rPr>
              <w:t>科室管理</w:t>
            </w:r>
            <w:r>
              <w:rPr>
                <w:noProof/>
                <w:webHidden/>
              </w:rPr>
              <w:tab/>
            </w:r>
            <w:r>
              <w:rPr>
                <w:noProof/>
                <w:webHidden/>
              </w:rPr>
              <w:fldChar w:fldCharType="begin"/>
            </w:r>
            <w:r>
              <w:rPr>
                <w:noProof/>
                <w:webHidden/>
              </w:rPr>
              <w:instrText xml:space="preserve"> PAGEREF _Toc508286553 \h </w:instrText>
            </w:r>
            <w:r>
              <w:rPr>
                <w:noProof/>
                <w:webHidden/>
              </w:rPr>
            </w:r>
            <w:r>
              <w:rPr>
                <w:noProof/>
                <w:webHidden/>
              </w:rPr>
              <w:fldChar w:fldCharType="separate"/>
            </w:r>
            <w:r>
              <w:rPr>
                <w:noProof/>
                <w:webHidden/>
              </w:rPr>
              <w:t>9</w:t>
            </w:r>
            <w:r>
              <w:rPr>
                <w:noProof/>
                <w:webHidden/>
              </w:rPr>
              <w:fldChar w:fldCharType="end"/>
            </w:r>
          </w:hyperlink>
        </w:p>
        <w:p w14:paraId="7BE3A527" w14:textId="497A3995" w:rsidR="00057683" w:rsidRDefault="00057683">
          <w:pPr>
            <w:pStyle w:val="31"/>
            <w:tabs>
              <w:tab w:val="left" w:pos="1680"/>
              <w:tab w:val="right" w:leader="dot" w:pos="8296"/>
            </w:tabs>
            <w:ind w:left="960"/>
            <w:rPr>
              <w:noProof/>
              <w:sz w:val="21"/>
              <w:szCs w:val="22"/>
            </w:rPr>
          </w:pPr>
          <w:hyperlink w:anchor="_Toc508286554" w:history="1">
            <w:r w:rsidRPr="00DC034B">
              <w:rPr>
                <w:rStyle w:val="a6"/>
                <w:noProof/>
                <w14:scene3d>
                  <w14:camera w14:prst="orthographicFront"/>
                  <w14:lightRig w14:rig="threePt" w14:dir="t">
                    <w14:rot w14:lat="0" w14:lon="0" w14:rev="0"/>
                  </w14:lightRig>
                </w14:scene3d>
              </w:rPr>
              <w:t>8.1.4</w:t>
            </w:r>
            <w:r>
              <w:rPr>
                <w:noProof/>
                <w:sz w:val="21"/>
                <w:szCs w:val="22"/>
              </w:rPr>
              <w:tab/>
            </w:r>
            <w:r w:rsidRPr="00DC034B">
              <w:rPr>
                <w:rStyle w:val="a6"/>
                <w:noProof/>
              </w:rPr>
              <w:t>人员管理</w:t>
            </w:r>
            <w:r>
              <w:rPr>
                <w:noProof/>
                <w:webHidden/>
              </w:rPr>
              <w:tab/>
            </w:r>
            <w:r>
              <w:rPr>
                <w:noProof/>
                <w:webHidden/>
              </w:rPr>
              <w:fldChar w:fldCharType="begin"/>
            </w:r>
            <w:r>
              <w:rPr>
                <w:noProof/>
                <w:webHidden/>
              </w:rPr>
              <w:instrText xml:space="preserve"> PAGEREF _Toc508286554 \h </w:instrText>
            </w:r>
            <w:r>
              <w:rPr>
                <w:noProof/>
                <w:webHidden/>
              </w:rPr>
            </w:r>
            <w:r>
              <w:rPr>
                <w:noProof/>
                <w:webHidden/>
              </w:rPr>
              <w:fldChar w:fldCharType="separate"/>
            </w:r>
            <w:r>
              <w:rPr>
                <w:noProof/>
                <w:webHidden/>
              </w:rPr>
              <w:t>9</w:t>
            </w:r>
            <w:r>
              <w:rPr>
                <w:noProof/>
                <w:webHidden/>
              </w:rPr>
              <w:fldChar w:fldCharType="end"/>
            </w:r>
          </w:hyperlink>
        </w:p>
        <w:p w14:paraId="6743C433" w14:textId="738DE0F4" w:rsidR="00057683" w:rsidRDefault="00057683">
          <w:pPr>
            <w:pStyle w:val="31"/>
            <w:tabs>
              <w:tab w:val="left" w:pos="1680"/>
              <w:tab w:val="right" w:leader="dot" w:pos="8296"/>
            </w:tabs>
            <w:ind w:left="960"/>
            <w:rPr>
              <w:noProof/>
              <w:sz w:val="21"/>
              <w:szCs w:val="22"/>
            </w:rPr>
          </w:pPr>
          <w:hyperlink w:anchor="_Toc508286555" w:history="1">
            <w:r w:rsidRPr="00DC034B">
              <w:rPr>
                <w:rStyle w:val="a6"/>
                <w:noProof/>
                <w14:scene3d>
                  <w14:camera w14:prst="orthographicFront"/>
                  <w14:lightRig w14:rig="threePt" w14:dir="t">
                    <w14:rot w14:lat="0" w14:lon="0" w14:rev="0"/>
                  </w14:lightRig>
                </w14:scene3d>
              </w:rPr>
              <w:t>8.1.5</w:t>
            </w:r>
            <w:r>
              <w:rPr>
                <w:noProof/>
                <w:sz w:val="21"/>
                <w:szCs w:val="22"/>
              </w:rPr>
              <w:tab/>
            </w:r>
            <w:r w:rsidRPr="00DC034B">
              <w:rPr>
                <w:rStyle w:val="a6"/>
                <w:noProof/>
              </w:rPr>
              <w:t>药品管理</w:t>
            </w:r>
            <w:r>
              <w:rPr>
                <w:noProof/>
                <w:webHidden/>
              </w:rPr>
              <w:tab/>
            </w:r>
            <w:r>
              <w:rPr>
                <w:noProof/>
                <w:webHidden/>
              </w:rPr>
              <w:fldChar w:fldCharType="begin"/>
            </w:r>
            <w:r>
              <w:rPr>
                <w:noProof/>
                <w:webHidden/>
              </w:rPr>
              <w:instrText xml:space="preserve"> PAGEREF _Toc508286555 \h </w:instrText>
            </w:r>
            <w:r>
              <w:rPr>
                <w:noProof/>
                <w:webHidden/>
              </w:rPr>
            </w:r>
            <w:r>
              <w:rPr>
                <w:noProof/>
                <w:webHidden/>
              </w:rPr>
              <w:fldChar w:fldCharType="separate"/>
            </w:r>
            <w:r>
              <w:rPr>
                <w:noProof/>
                <w:webHidden/>
              </w:rPr>
              <w:t>9</w:t>
            </w:r>
            <w:r>
              <w:rPr>
                <w:noProof/>
                <w:webHidden/>
              </w:rPr>
              <w:fldChar w:fldCharType="end"/>
            </w:r>
          </w:hyperlink>
        </w:p>
        <w:p w14:paraId="2DCABC42" w14:textId="1449B952" w:rsidR="00057683" w:rsidRDefault="00057683">
          <w:pPr>
            <w:pStyle w:val="31"/>
            <w:tabs>
              <w:tab w:val="left" w:pos="1680"/>
              <w:tab w:val="right" w:leader="dot" w:pos="8296"/>
            </w:tabs>
            <w:ind w:left="960"/>
            <w:rPr>
              <w:noProof/>
              <w:sz w:val="21"/>
              <w:szCs w:val="22"/>
            </w:rPr>
          </w:pPr>
          <w:hyperlink w:anchor="_Toc508286556" w:history="1">
            <w:r w:rsidRPr="00DC034B">
              <w:rPr>
                <w:rStyle w:val="a6"/>
                <w:noProof/>
                <w14:scene3d>
                  <w14:camera w14:prst="orthographicFront"/>
                  <w14:lightRig w14:rig="threePt" w14:dir="t">
                    <w14:rot w14:lat="0" w14:lon="0" w14:rev="0"/>
                  </w14:lightRig>
                </w14:scene3d>
              </w:rPr>
              <w:t>8.1.6</w:t>
            </w:r>
            <w:r>
              <w:rPr>
                <w:noProof/>
                <w:sz w:val="21"/>
                <w:szCs w:val="22"/>
              </w:rPr>
              <w:tab/>
            </w:r>
            <w:r w:rsidRPr="00DC034B">
              <w:rPr>
                <w:rStyle w:val="a6"/>
                <w:noProof/>
              </w:rPr>
              <w:t>档案管理</w:t>
            </w:r>
            <w:r>
              <w:rPr>
                <w:noProof/>
                <w:webHidden/>
              </w:rPr>
              <w:tab/>
            </w:r>
            <w:r>
              <w:rPr>
                <w:noProof/>
                <w:webHidden/>
              </w:rPr>
              <w:fldChar w:fldCharType="begin"/>
            </w:r>
            <w:r>
              <w:rPr>
                <w:noProof/>
                <w:webHidden/>
              </w:rPr>
              <w:instrText xml:space="preserve"> PAGEREF _Toc508286556 \h </w:instrText>
            </w:r>
            <w:r>
              <w:rPr>
                <w:noProof/>
                <w:webHidden/>
              </w:rPr>
            </w:r>
            <w:r>
              <w:rPr>
                <w:noProof/>
                <w:webHidden/>
              </w:rPr>
              <w:fldChar w:fldCharType="separate"/>
            </w:r>
            <w:r>
              <w:rPr>
                <w:noProof/>
                <w:webHidden/>
              </w:rPr>
              <w:t>9</w:t>
            </w:r>
            <w:r>
              <w:rPr>
                <w:noProof/>
                <w:webHidden/>
              </w:rPr>
              <w:fldChar w:fldCharType="end"/>
            </w:r>
          </w:hyperlink>
        </w:p>
        <w:p w14:paraId="55A500C0" w14:textId="6F6AF245" w:rsidR="00057683" w:rsidRDefault="00057683">
          <w:pPr>
            <w:pStyle w:val="31"/>
            <w:tabs>
              <w:tab w:val="left" w:pos="1680"/>
              <w:tab w:val="right" w:leader="dot" w:pos="8296"/>
            </w:tabs>
            <w:ind w:left="960"/>
            <w:rPr>
              <w:noProof/>
              <w:sz w:val="21"/>
              <w:szCs w:val="22"/>
            </w:rPr>
          </w:pPr>
          <w:hyperlink w:anchor="_Toc508286557" w:history="1">
            <w:r w:rsidRPr="00DC034B">
              <w:rPr>
                <w:rStyle w:val="a6"/>
                <w:noProof/>
                <w14:scene3d>
                  <w14:camera w14:prst="orthographicFront"/>
                  <w14:lightRig w14:rig="threePt" w14:dir="t">
                    <w14:rot w14:lat="0" w14:lon="0" w14:rev="0"/>
                  </w14:lightRig>
                </w14:scene3d>
              </w:rPr>
              <w:t>8.1.7</w:t>
            </w:r>
            <w:r>
              <w:rPr>
                <w:noProof/>
                <w:sz w:val="21"/>
                <w:szCs w:val="22"/>
              </w:rPr>
              <w:tab/>
            </w:r>
            <w:r w:rsidRPr="00DC034B">
              <w:rPr>
                <w:rStyle w:val="a6"/>
                <w:noProof/>
              </w:rPr>
              <w:t>收费管理</w:t>
            </w:r>
            <w:r>
              <w:rPr>
                <w:noProof/>
                <w:webHidden/>
              </w:rPr>
              <w:tab/>
            </w:r>
            <w:r>
              <w:rPr>
                <w:noProof/>
                <w:webHidden/>
              </w:rPr>
              <w:fldChar w:fldCharType="begin"/>
            </w:r>
            <w:r>
              <w:rPr>
                <w:noProof/>
                <w:webHidden/>
              </w:rPr>
              <w:instrText xml:space="preserve"> PAGEREF _Toc508286557 \h </w:instrText>
            </w:r>
            <w:r>
              <w:rPr>
                <w:noProof/>
                <w:webHidden/>
              </w:rPr>
            </w:r>
            <w:r>
              <w:rPr>
                <w:noProof/>
                <w:webHidden/>
              </w:rPr>
              <w:fldChar w:fldCharType="separate"/>
            </w:r>
            <w:r>
              <w:rPr>
                <w:noProof/>
                <w:webHidden/>
              </w:rPr>
              <w:t>9</w:t>
            </w:r>
            <w:r>
              <w:rPr>
                <w:noProof/>
                <w:webHidden/>
              </w:rPr>
              <w:fldChar w:fldCharType="end"/>
            </w:r>
          </w:hyperlink>
        </w:p>
        <w:p w14:paraId="361A983F" w14:textId="4BDBE7D6" w:rsidR="00057683" w:rsidRDefault="00057683">
          <w:pPr>
            <w:pStyle w:val="31"/>
            <w:tabs>
              <w:tab w:val="left" w:pos="1680"/>
              <w:tab w:val="right" w:leader="dot" w:pos="8296"/>
            </w:tabs>
            <w:ind w:left="960"/>
            <w:rPr>
              <w:noProof/>
              <w:sz w:val="21"/>
              <w:szCs w:val="22"/>
            </w:rPr>
          </w:pPr>
          <w:hyperlink w:anchor="_Toc508286558" w:history="1">
            <w:r w:rsidRPr="00DC034B">
              <w:rPr>
                <w:rStyle w:val="a6"/>
                <w:noProof/>
                <w14:scene3d>
                  <w14:camera w14:prst="orthographicFront"/>
                  <w14:lightRig w14:rig="threePt" w14:dir="t">
                    <w14:rot w14:lat="0" w14:lon="0" w14:rev="0"/>
                  </w14:lightRig>
                </w14:scene3d>
              </w:rPr>
              <w:t>8.1.8</w:t>
            </w:r>
            <w:r>
              <w:rPr>
                <w:noProof/>
                <w:sz w:val="21"/>
                <w:szCs w:val="22"/>
              </w:rPr>
              <w:tab/>
            </w:r>
            <w:r w:rsidRPr="00DC034B">
              <w:rPr>
                <w:rStyle w:val="a6"/>
                <w:noProof/>
              </w:rPr>
              <w:t>化验项目管理</w:t>
            </w:r>
            <w:r>
              <w:rPr>
                <w:noProof/>
                <w:webHidden/>
              </w:rPr>
              <w:tab/>
            </w:r>
            <w:r>
              <w:rPr>
                <w:noProof/>
                <w:webHidden/>
              </w:rPr>
              <w:fldChar w:fldCharType="begin"/>
            </w:r>
            <w:r>
              <w:rPr>
                <w:noProof/>
                <w:webHidden/>
              </w:rPr>
              <w:instrText xml:space="preserve"> PAGEREF _Toc508286558 \h </w:instrText>
            </w:r>
            <w:r>
              <w:rPr>
                <w:noProof/>
                <w:webHidden/>
              </w:rPr>
            </w:r>
            <w:r>
              <w:rPr>
                <w:noProof/>
                <w:webHidden/>
              </w:rPr>
              <w:fldChar w:fldCharType="separate"/>
            </w:r>
            <w:r>
              <w:rPr>
                <w:noProof/>
                <w:webHidden/>
              </w:rPr>
              <w:t>9</w:t>
            </w:r>
            <w:r>
              <w:rPr>
                <w:noProof/>
                <w:webHidden/>
              </w:rPr>
              <w:fldChar w:fldCharType="end"/>
            </w:r>
          </w:hyperlink>
        </w:p>
        <w:p w14:paraId="354F8234" w14:textId="467FFB31" w:rsidR="00057683" w:rsidRDefault="00057683">
          <w:pPr>
            <w:pStyle w:val="31"/>
            <w:tabs>
              <w:tab w:val="left" w:pos="1680"/>
              <w:tab w:val="right" w:leader="dot" w:pos="8296"/>
            </w:tabs>
            <w:ind w:left="960"/>
            <w:rPr>
              <w:noProof/>
              <w:sz w:val="21"/>
              <w:szCs w:val="22"/>
            </w:rPr>
          </w:pPr>
          <w:hyperlink w:anchor="_Toc508286559" w:history="1">
            <w:r w:rsidRPr="00DC034B">
              <w:rPr>
                <w:rStyle w:val="a6"/>
                <w:noProof/>
                <w14:scene3d>
                  <w14:camera w14:prst="orthographicFront"/>
                  <w14:lightRig w14:rig="threePt" w14:dir="t">
                    <w14:rot w14:lat="0" w14:lon="0" w14:rev="0"/>
                  </w14:lightRig>
                </w14:scene3d>
              </w:rPr>
              <w:t>8.1.9</w:t>
            </w:r>
            <w:r>
              <w:rPr>
                <w:noProof/>
                <w:sz w:val="21"/>
                <w:szCs w:val="22"/>
              </w:rPr>
              <w:tab/>
            </w:r>
            <w:r w:rsidRPr="00DC034B">
              <w:rPr>
                <w:rStyle w:val="a6"/>
                <w:noProof/>
              </w:rPr>
              <w:t>疫苗管理</w:t>
            </w:r>
            <w:r>
              <w:rPr>
                <w:noProof/>
                <w:webHidden/>
              </w:rPr>
              <w:tab/>
            </w:r>
            <w:r>
              <w:rPr>
                <w:noProof/>
                <w:webHidden/>
              </w:rPr>
              <w:fldChar w:fldCharType="begin"/>
            </w:r>
            <w:r>
              <w:rPr>
                <w:noProof/>
                <w:webHidden/>
              </w:rPr>
              <w:instrText xml:space="preserve"> PAGEREF _Toc508286559 \h </w:instrText>
            </w:r>
            <w:r>
              <w:rPr>
                <w:noProof/>
                <w:webHidden/>
              </w:rPr>
            </w:r>
            <w:r>
              <w:rPr>
                <w:noProof/>
                <w:webHidden/>
              </w:rPr>
              <w:fldChar w:fldCharType="separate"/>
            </w:r>
            <w:r>
              <w:rPr>
                <w:noProof/>
                <w:webHidden/>
              </w:rPr>
              <w:t>9</w:t>
            </w:r>
            <w:r>
              <w:rPr>
                <w:noProof/>
                <w:webHidden/>
              </w:rPr>
              <w:fldChar w:fldCharType="end"/>
            </w:r>
          </w:hyperlink>
        </w:p>
        <w:p w14:paraId="4642CC26" w14:textId="0BB779E0" w:rsidR="00057683" w:rsidRDefault="00057683">
          <w:pPr>
            <w:pStyle w:val="31"/>
            <w:tabs>
              <w:tab w:val="right" w:leader="dot" w:pos="8296"/>
            </w:tabs>
            <w:ind w:left="960"/>
            <w:rPr>
              <w:noProof/>
              <w:sz w:val="21"/>
              <w:szCs w:val="22"/>
            </w:rPr>
          </w:pPr>
          <w:hyperlink w:anchor="_Toc508286560" w:history="1">
            <w:r w:rsidRPr="00DC034B">
              <w:rPr>
                <w:rStyle w:val="a6"/>
                <w:noProof/>
                <w14:scene3d>
                  <w14:camera w14:prst="orthographicFront"/>
                  <w14:lightRig w14:rig="threePt" w14:dir="t">
                    <w14:rot w14:lat="0" w14:lon="0" w14:rev="0"/>
                  </w14:lightRig>
                </w14:scene3d>
              </w:rPr>
              <w:t>8.1.10</w:t>
            </w:r>
            <w:r>
              <w:rPr>
                <w:noProof/>
                <w:webHidden/>
              </w:rPr>
              <w:tab/>
            </w:r>
            <w:r>
              <w:rPr>
                <w:noProof/>
                <w:webHidden/>
              </w:rPr>
              <w:fldChar w:fldCharType="begin"/>
            </w:r>
            <w:r>
              <w:rPr>
                <w:noProof/>
                <w:webHidden/>
              </w:rPr>
              <w:instrText xml:space="preserve"> PAGEREF _Toc508286560 \h </w:instrText>
            </w:r>
            <w:r>
              <w:rPr>
                <w:noProof/>
                <w:webHidden/>
              </w:rPr>
            </w:r>
            <w:r>
              <w:rPr>
                <w:noProof/>
                <w:webHidden/>
              </w:rPr>
              <w:fldChar w:fldCharType="separate"/>
            </w:r>
            <w:r>
              <w:rPr>
                <w:noProof/>
                <w:webHidden/>
              </w:rPr>
              <w:t>9</w:t>
            </w:r>
            <w:r>
              <w:rPr>
                <w:noProof/>
                <w:webHidden/>
              </w:rPr>
              <w:fldChar w:fldCharType="end"/>
            </w:r>
          </w:hyperlink>
        </w:p>
        <w:p w14:paraId="0B9E9DAF" w14:textId="3E27A5DF" w:rsidR="00057683" w:rsidRDefault="00057683">
          <w:pPr>
            <w:pStyle w:val="21"/>
            <w:tabs>
              <w:tab w:val="left" w:pos="1050"/>
              <w:tab w:val="right" w:leader="dot" w:pos="8296"/>
            </w:tabs>
            <w:ind w:left="480"/>
            <w:rPr>
              <w:noProof/>
              <w:sz w:val="21"/>
              <w:szCs w:val="22"/>
            </w:rPr>
          </w:pPr>
          <w:hyperlink w:anchor="_Toc508286561" w:history="1">
            <w:r w:rsidRPr="00DC034B">
              <w:rPr>
                <w:rStyle w:val="a6"/>
                <w:noProof/>
              </w:rPr>
              <w:t>8.2</w:t>
            </w:r>
            <w:r>
              <w:rPr>
                <w:noProof/>
                <w:sz w:val="21"/>
                <w:szCs w:val="22"/>
              </w:rPr>
              <w:tab/>
            </w:r>
            <w:r w:rsidRPr="00DC034B">
              <w:rPr>
                <w:rStyle w:val="a6"/>
                <w:noProof/>
              </w:rPr>
              <w:t>病例管理</w:t>
            </w:r>
            <w:r>
              <w:rPr>
                <w:noProof/>
                <w:webHidden/>
              </w:rPr>
              <w:tab/>
            </w:r>
            <w:r>
              <w:rPr>
                <w:noProof/>
                <w:webHidden/>
              </w:rPr>
              <w:fldChar w:fldCharType="begin"/>
            </w:r>
            <w:r>
              <w:rPr>
                <w:noProof/>
                <w:webHidden/>
              </w:rPr>
              <w:instrText xml:space="preserve"> PAGEREF _Toc508286561 \h </w:instrText>
            </w:r>
            <w:r>
              <w:rPr>
                <w:noProof/>
                <w:webHidden/>
              </w:rPr>
            </w:r>
            <w:r>
              <w:rPr>
                <w:noProof/>
                <w:webHidden/>
              </w:rPr>
              <w:fldChar w:fldCharType="separate"/>
            </w:r>
            <w:r>
              <w:rPr>
                <w:noProof/>
                <w:webHidden/>
              </w:rPr>
              <w:t>9</w:t>
            </w:r>
            <w:r>
              <w:rPr>
                <w:noProof/>
                <w:webHidden/>
              </w:rPr>
              <w:fldChar w:fldCharType="end"/>
            </w:r>
          </w:hyperlink>
        </w:p>
        <w:p w14:paraId="5F13E7D0" w14:textId="20E7978E" w:rsidR="00057683" w:rsidRDefault="00057683">
          <w:pPr>
            <w:pStyle w:val="31"/>
            <w:tabs>
              <w:tab w:val="left" w:pos="1680"/>
              <w:tab w:val="right" w:leader="dot" w:pos="8296"/>
            </w:tabs>
            <w:ind w:left="960"/>
            <w:rPr>
              <w:noProof/>
              <w:sz w:val="21"/>
              <w:szCs w:val="22"/>
            </w:rPr>
          </w:pPr>
          <w:hyperlink w:anchor="_Toc508286562" w:history="1">
            <w:r w:rsidRPr="00DC034B">
              <w:rPr>
                <w:rStyle w:val="a6"/>
                <w:noProof/>
                <w14:scene3d>
                  <w14:camera w14:prst="orthographicFront"/>
                  <w14:lightRig w14:rig="threePt" w14:dir="t">
                    <w14:rot w14:lat="0" w14:lon="0" w14:rev="0"/>
                  </w14:lightRig>
                </w14:scene3d>
              </w:rPr>
              <w:t>8.2.1</w:t>
            </w:r>
            <w:r>
              <w:rPr>
                <w:noProof/>
                <w:sz w:val="21"/>
                <w:szCs w:val="22"/>
              </w:rPr>
              <w:tab/>
            </w:r>
            <w:r w:rsidRPr="00DC034B">
              <w:rPr>
                <w:rStyle w:val="a6"/>
                <w:noProof/>
              </w:rPr>
              <w:t>病例信息登记</w:t>
            </w:r>
            <w:r>
              <w:rPr>
                <w:noProof/>
                <w:webHidden/>
              </w:rPr>
              <w:tab/>
            </w:r>
            <w:r>
              <w:rPr>
                <w:noProof/>
                <w:webHidden/>
              </w:rPr>
              <w:fldChar w:fldCharType="begin"/>
            </w:r>
            <w:r>
              <w:rPr>
                <w:noProof/>
                <w:webHidden/>
              </w:rPr>
              <w:instrText xml:space="preserve"> PAGEREF _Toc508286562 \h </w:instrText>
            </w:r>
            <w:r>
              <w:rPr>
                <w:noProof/>
                <w:webHidden/>
              </w:rPr>
            </w:r>
            <w:r>
              <w:rPr>
                <w:noProof/>
                <w:webHidden/>
              </w:rPr>
              <w:fldChar w:fldCharType="separate"/>
            </w:r>
            <w:r>
              <w:rPr>
                <w:noProof/>
                <w:webHidden/>
              </w:rPr>
              <w:t>10</w:t>
            </w:r>
            <w:r>
              <w:rPr>
                <w:noProof/>
                <w:webHidden/>
              </w:rPr>
              <w:fldChar w:fldCharType="end"/>
            </w:r>
          </w:hyperlink>
        </w:p>
        <w:p w14:paraId="19B0FAF8" w14:textId="461AF7F1" w:rsidR="00057683" w:rsidRDefault="00057683">
          <w:pPr>
            <w:pStyle w:val="31"/>
            <w:tabs>
              <w:tab w:val="left" w:pos="1680"/>
              <w:tab w:val="right" w:leader="dot" w:pos="8296"/>
            </w:tabs>
            <w:ind w:left="960"/>
            <w:rPr>
              <w:noProof/>
              <w:sz w:val="21"/>
              <w:szCs w:val="22"/>
            </w:rPr>
          </w:pPr>
          <w:hyperlink w:anchor="_Toc508286563" w:history="1">
            <w:r w:rsidRPr="00DC034B">
              <w:rPr>
                <w:rStyle w:val="a6"/>
                <w:noProof/>
                <w14:scene3d>
                  <w14:camera w14:prst="orthographicFront"/>
                  <w14:lightRig w14:rig="threePt" w14:dir="t">
                    <w14:rot w14:lat="0" w14:lon="0" w14:rev="0"/>
                  </w14:lightRig>
                </w14:scene3d>
              </w:rPr>
              <w:t>8.2.2</w:t>
            </w:r>
            <w:r>
              <w:rPr>
                <w:noProof/>
                <w:sz w:val="21"/>
                <w:szCs w:val="22"/>
              </w:rPr>
              <w:tab/>
            </w:r>
            <w:r w:rsidRPr="00DC034B">
              <w:rPr>
                <w:rStyle w:val="a6"/>
                <w:noProof/>
              </w:rPr>
              <w:t>病例信息维护</w:t>
            </w:r>
            <w:r>
              <w:rPr>
                <w:noProof/>
                <w:webHidden/>
              </w:rPr>
              <w:tab/>
            </w:r>
            <w:r>
              <w:rPr>
                <w:noProof/>
                <w:webHidden/>
              </w:rPr>
              <w:fldChar w:fldCharType="begin"/>
            </w:r>
            <w:r>
              <w:rPr>
                <w:noProof/>
                <w:webHidden/>
              </w:rPr>
              <w:instrText xml:space="preserve"> PAGEREF _Toc508286563 \h </w:instrText>
            </w:r>
            <w:r>
              <w:rPr>
                <w:noProof/>
                <w:webHidden/>
              </w:rPr>
            </w:r>
            <w:r>
              <w:rPr>
                <w:noProof/>
                <w:webHidden/>
              </w:rPr>
              <w:fldChar w:fldCharType="separate"/>
            </w:r>
            <w:r>
              <w:rPr>
                <w:noProof/>
                <w:webHidden/>
              </w:rPr>
              <w:t>11</w:t>
            </w:r>
            <w:r>
              <w:rPr>
                <w:noProof/>
                <w:webHidden/>
              </w:rPr>
              <w:fldChar w:fldCharType="end"/>
            </w:r>
          </w:hyperlink>
        </w:p>
        <w:p w14:paraId="3598BEDB" w14:textId="504AFDC2" w:rsidR="00057683" w:rsidRDefault="00057683">
          <w:pPr>
            <w:pStyle w:val="31"/>
            <w:tabs>
              <w:tab w:val="left" w:pos="1680"/>
              <w:tab w:val="right" w:leader="dot" w:pos="8296"/>
            </w:tabs>
            <w:ind w:left="960"/>
            <w:rPr>
              <w:noProof/>
              <w:sz w:val="21"/>
              <w:szCs w:val="22"/>
            </w:rPr>
          </w:pPr>
          <w:hyperlink w:anchor="_Toc508286564" w:history="1">
            <w:r w:rsidRPr="00DC034B">
              <w:rPr>
                <w:rStyle w:val="a6"/>
                <w:noProof/>
                <w14:scene3d>
                  <w14:camera w14:prst="orthographicFront"/>
                  <w14:lightRig w14:rig="threePt" w14:dir="t">
                    <w14:rot w14:lat="0" w14:lon="0" w14:rev="0"/>
                  </w14:lightRig>
                </w14:scene3d>
              </w:rPr>
              <w:t>8.2.3</w:t>
            </w:r>
            <w:r>
              <w:rPr>
                <w:noProof/>
                <w:sz w:val="21"/>
                <w:szCs w:val="22"/>
              </w:rPr>
              <w:tab/>
            </w:r>
            <w:r w:rsidRPr="00DC034B">
              <w:rPr>
                <w:rStyle w:val="a6"/>
                <w:noProof/>
              </w:rPr>
              <w:t>病例检索</w:t>
            </w:r>
            <w:r>
              <w:rPr>
                <w:noProof/>
                <w:webHidden/>
              </w:rPr>
              <w:tab/>
            </w:r>
            <w:r>
              <w:rPr>
                <w:noProof/>
                <w:webHidden/>
              </w:rPr>
              <w:fldChar w:fldCharType="begin"/>
            </w:r>
            <w:r>
              <w:rPr>
                <w:noProof/>
                <w:webHidden/>
              </w:rPr>
              <w:instrText xml:space="preserve"> PAGEREF _Toc508286564 \h </w:instrText>
            </w:r>
            <w:r>
              <w:rPr>
                <w:noProof/>
                <w:webHidden/>
              </w:rPr>
            </w:r>
            <w:r>
              <w:rPr>
                <w:noProof/>
                <w:webHidden/>
              </w:rPr>
              <w:fldChar w:fldCharType="separate"/>
            </w:r>
            <w:r>
              <w:rPr>
                <w:noProof/>
                <w:webHidden/>
              </w:rPr>
              <w:t>11</w:t>
            </w:r>
            <w:r>
              <w:rPr>
                <w:noProof/>
                <w:webHidden/>
              </w:rPr>
              <w:fldChar w:fldCharType="end"/>
            </w:r>
          </w:hyperlink>
        </w:p>
        <w:p w14:paraId="3FDEAB54" w14:textId="73E1A009" w:rsidR="00057683" w:rsidRDefault="00057683">
          <w:pPr>
            <w:pStyle w:val="21"/>
            <w:tabs>
              <w:tab w:val="left" w:pos="1050"/>
              <w:tab w:val="right" w:leader="dot" w:pos="8296"/>
            </w:tabs>
            <w:ind w:left="480"/>
            <w:rPr>
              <w:noProof/>
              <w:sz w:val="21"/>
              <w:szCs w:val="22"/>
            </w:rPr>
          </w:pPr>
          <w:hyperlink w:anchor="_Toc508286565" w:history="1">
            <w:r w:rsidRPr="00DC034B">
              <w:rPr>
                <w:rStyle w:val="a6"/>
                <w:noProof/>
              </w:rPr>
              <w:t>8.3</w:t>
            </w:r>
            <w:r>
              <w:rPr>
                <w:noProof/>
                <w:sz w:val="21"/>
                <w:szCs w:val="22"/>
              </w:rPr>
              <w:tab/>
            </w:r>
            <w:r w:rsidRPr="00DC034B">
              <w:rPr>
                <w:rStyle w:val="a6"/>
                <w:noProof/>
              </w:rPr>
              <w:t>测试管理</w:t>
            </w:r>
            <w:r>
              <w:rPr>
                <w:noProof/>
                <w:webHidden/>
              </w:rPr>
              <w:tab/>
            </w:r>
            <w:r>
              <w:rPr>
                <w:noProof/>
                <w:webHidden/>
              </w:rPr>
              <w:fldChar w:fldCharType="begin"/>
            </w:r>
            <w:r>
              <w:rPr>
                <w:noProof/>
                <w:webHidden/>
              </w:rPr>
              <w:instrText xml:space="preserve"> PAGEREF _Toc508286565 \h </w:instrText>
            </w:r>
            <w:r>
              <w:rPr>
                <w:noProof/>
                <w:webHidden/>
              </w:rPr>
            </w:r>
            <w:r>
              <w:rPr>
                <w:noProof/>
                <w:webHidden/>
              </w:rPr>
              <w:fldChar w:fldCharType="separate"/>
            </w:r>
            <w:r>
              <w:rPr>
                <w:noProof/>
                <w:webHidden/>
              </w:rPr>
              <w:t>11</w:t>
            </w:r>
            <w:r>
              <w:rPr>
                <w:noProof/>
                <w:webHidden/>
              </w:rPr>
              <w:fldChar w:fldCharType="end"/>
            </w:r>
          </w:hyperlink>
        </w:p>
        <w:p w14:paraId="5C5F9233" w14:textId="6B75A164" w:rsidR="00057683" w:rsidRDefault="00057683">
          <w:pPr>
            <w:pStyle w:val="31"/>
            <w:tabs>
              <w:tab w:val="left" w:pos="1680"/>
              <w:tab w:val="right" w:leader="dot" w:pos="8296"/>
            </w:tabs>
            <w:ind w:left="960"/>
            <w:rPr>
              <w:noProof/>
              <w:sz w:val="21"/>
              <w:szCs w:val="22"/>
            </w:rPr>
          </w:pPr>
          <w:hyperlink w:anchor="_Toc508286566" w:history="1">
            <w:r w:rsidRPr="00DC034B">
              <w:rPr>
                <w:rStyle w:val="a6"/>
                <w:noProof/>
                <w14:scene3d>
                  <w14:camera w14:prst="orthographicFront"/>
                  <w14:lightRig w14:rig="threePt" w14:dir="t">
                    <w14:rot w14:lat="0" w14:lon="0" w14:rev="0"/>
                  </w14:lightRig>
                </w14:scene3d>
              </w:rPr>
              <w:t>8.3.1</w:t>
            </w:r>
            <w:r>
              <w:rPr>
                <w:noProof/>
                <w:sz w:val="21"/>
                <w:szCs w:val="22"/>
              </w:rPr>
              <w:tab/>
            </w:r>
            <w:r w:rsidRPr="00DC034B">
              <w:rPr>
                <w:rStyle w:val="a6"/>
                <w:noProof/>
              </w:rPr>
              <w:t>考题信息登记</w:t>
            </w:r>
            <w:r>
              <w:rPr>
                <w:noProof/>
                <w:webHidden/>
              </w:rPr>
              <w:tab/>
            </w:r>
            <w:r>
              <w:rPr>
                <w:noProof/>
                <w:webHidden/>
              </w:rPr>
              <w:fldChar w:fldCharType="begin"/>
            </w:r>
            <w:r>
              <w:rPr>
                <w:noProof/>
                <w:webHidden/>
              </w:rPr>
              <w:instrText xml:space="preserve"> PAGEREF _Toc508286566 \h </w:instrText>
            </w:r>
            <w:r>
              <w:rPr>
                <w:noProof/>
                <w:webHidden/>
              </w:rPr>
            </w:r>
            <w:r>
              <w:rPr>
                <w:noProof/>
                <w:webHidden/>
              </w:rPr>
              <w:fldChar w:fldCharType="separate"/>
            </w:r>
            <w:r>
              <w:rPr>
                <w:noProof/>
                <w:webHidden/>
              </w:rPr>
              <w:t>12</w:t>
            </w:r>
            <w:r>
              <w:rPr>
                <w:noProof/>
                <w:webHidden/>
              </w:rPr>
              <w:fldChar w:fldCharType="end"/>
            </w:r>
          </w:hyperlink>
        </w:p>
        <w:p w14:paraId="5978A2D1" w14:textId="2DE192BC" w:rsidR="00057683" w:rsidRDefault="00057683">
          <w:pPr>
            <w:pStyle w:val="31"/>
            <w:tabs>
              <w:tab w:val="left" w:pos="1680"/>
              <w:tab w:val="right" w:leader="dot" w:pos="8296"/>
            </w:tabs>
            <w:ind w:left="960"/>
            <w:rPr>
              <w:noProof/>
              <w:sz w:val="21"/>
              <w:szCs w:val="22"/>
            </w:rPr>
          </w:pPr>
          <w:hyperlink w:anchor="_Toc508286567" w:history="1">
            <w:r w:rsidRPr="00DC034B">
              <w:rPr>
                <w:rStyle w:val="a6"/>
                <w:noProof/>
                <w14:scene3d>
                  <w14:camera w14:prst="orthographicFront"/>
                  <w14:lightRig w14:rig="threePt" w14:dir="t">
                    <w14:rot w14:lat="0" w14:lon="0" w14:rev="0"/>
                  </w14:lightRig>
                </w14:scene3d>
              </w:rPr>
              <w:t>8.3.2</w:t>
            </w:r>
            <w:r>
              <w:rPr>
                <w:noProof/>
                <w:sz w:val="21"/>
                <w:szCs w:val="22"/>
              </w:rPr>
              <w:tab/>
            </w:r>
            <w:r w:rsidRPr="00DC034B">
              <w:rPr>
                <w:rStyle w:val="a6"/>
                <w:noProof/>
              </w:rPr>
              <w:t>考试信息维护</w:t>
            </w:r>
            <w:r>
              <w:rPr>
                <w:noProof/>
                <w:webHidden/>
              </w:rPr>
              <w:tab/>
            </w:r>
            <w:r>
              <w:rPr>
                <w:noProof/>
                <w:webHidden/>
              </w:rPr>
              <w:fldChar w:fldCharType="begin"/>
            </w:r>
            <w:r>
              <w:rPr>
                <w:noProof/>
                <w:webHidden/>
              </w:rPr>
              <w:instrText xml:space="preserve"> PAGEREF _Toc508286567 \h </w:instrText>
            </w:r>
            <w:r>
              <w:rPr>
                <w:noProof/>
                <w:webHidden/>
              </w:rPr>
            </w:r>
            <w:r>
              <w:rPr>
                <w:noProof/>
                <w:webHidden/>
              </w:rPr>
              <w:fldChar w:fldCharType="separate"/>
            </w:r>
            <w:r>
              <w:rPr>
                <w:noProof/>
                <w:webHidden/>
              </w:rPr>
              <w:t>12</w:t>
            </w:r>
            <w:r>
              <w:rPr>
                <w:noProof/>
                <w:webHidden/>
              </w:rPr>
              <w:fldChar w:fldCharType="end"/>
            </w:r>
          </w:hyperlink>
        </w:p>
        <w:p w14:paraId="040B022C" w14:textId="7B7254D4" w:rsidR="00057683" w:rsidRDefault="00057683">
          <w:pPr>
            <w:pStyle w:val="31"/>
            <w:tabs>
              <w:tab w:val="left" w:pos="1680"/>
              <w:tab w:val="right" w:leader="dot" w:pos="8296"/>
            </w:tabs>
            <w:ind w:left="960"/>
            <w:rPr>
              <w:noProof/>
              <w:sz w:val="21"/>
              <w:szCs w:val="22"/>
            </w:rPr>
          </w:pPr>
          <w:hyperlink w:anchor="_Toc508286568" w:history="1">
            <w:r w:rsidRPr="00DC034B">
              <w:rPr>
                <w:rStyle w:val="a6"/>
                <w:noProof/>
                <w14:scene3d>
                  <w14:camera w14:prst="orthographicFront"/>
                  <w14:lightRig w14:rig="threePt" w14:dir="t">
                    <w14:rot w14:lat="0" w14:lon="0" w14:rev="0"/>
                  </w14:lightRig>
                </w14:scene3d>
              </w:rPr>
              <w:t>8.3.3</w:t>
            </w:r>
            <w:r>
              <w:rPr>
                <w:noProof/>
                <w:sz w:val="21"/>
                <w:szCs w:val="22"/>
              </w:rPr>
              <w:tab/>
            </w:r>
            <w:r w:rsidRPr="00DC034B">
              <w:rPr>
                <w:rStyle w:val="a6"/>
                <w:noProof/>
              </w:rPr>
              <w:t>试卷信息生成</w:t>
            </w:r>
            <w:r>
              <w:rPr>
                <w:noProof/>
                <w:webHidden/>
              </w:rPr>
              <w:tab/>
            </w:r>
            <w:r>
              <w:rPr>
                <w:noProof/>
                <w:webHidden/>
              </w:rPr>
              <w:fldChar w:fldCharType="begin"/>
            </w:r>
            <w:r>
              <w:rPr>
                <w:noProof/>
                <w:webHidden/>
              </w:rPr>
              <w:instrText xml:space="preserve"> PAGEREF _Toc508286568 \h </w:instrText>
            </w:r>
            <w:r>
              <w:rPr>
                <w:noProof/>
                <w:webHidden/>
              </w:rPr>
            </w:r>
            <w:r>
              <w:rPr>
                <w:noProof/>
                <w:webHidden/>
              </w:rPr>
              <w:fldChar w:fldCharType="separate"/>
            </w:r>
            <w:r>
              <w:rPr>
                <w:noProof/>
                <w:webHidden/>
              </w:rPr>
              <w:t>13</w:t>
            </w:r>
            <w:r>
              <w:rPr>
                <w:noProof/>
                <w:webHidden/>
              </w:rPr>
              <w:fldChar w:fldCharType="end"/>
            </w:r>
          </w:hyperlink>
        </w:p>
        <w:p w14:paraId="355F0815" w14:textId="570B4F0A" w:rsidR="00057683" w:rsidRDefault="00057683">
          <w:pPr>
            <w:pStyle w:val="31"/>
            <w:tabs>
              <w:tab w:val="left" w:pos="1680"/>
              <w:tab w:val="right" w:leader="dot" w:pos="8296"/>
            </w:tabs>
            <w:ind w:left="960"/>
            <w:rPr>
              <w:noProof/>
              <w:sz w:val="21"/>
              <w:szCs w:val="22"/>
            </w:rPr>
          </w:pPr>
          <w:hyperlink w:anchor="_Toc508286569" w:history="1">
            <w:r w:rsidRPr="00DC034B">
              <w:rPr>
                <w:rStyle w:val="a6"/>
                <w:noProof/>
                <w14:scene3d>
                  <w14:camera w14:prst="orthographicFront"/>
                  <w14:lightRig w14:rig="threePt" w14:dir="t">
                    <w14:rot w14:lat="0" w14:lon="0" w14:rev="0"/>
                  </w14:lightRig>
                </w14:scene3d>
              </w:rPr>
              <w:t>8.3.4</w:t>
            </w:r>
            <w:r>
              <w:rPr>
                <w:noProof/>
                <w:sz w:val="21"/>
                <w:szCs w:val="22"/>
              </w:rPr>
              <w:tab/>
            </w:r>
            <w:r w:rsidRPr="00DC034B">
              <w:rPr>
                <w:rStyle w:val="a6"/>
                <w:noProof/>
              </w:rPr>
              <w:t>试卷信息维护</w:t>
            </w:r>
            <w:r>
              <w:rPr>
                <w:noProof/>
                <w:webHidden/>
              </w:rPr>
              <w:tab/>
            </w:r>
            <w:r>
              <w:rPr>
                <w:noProof/>
                <w:webHidden/>
              </w:rPr>
              <w:fldChar w:fldCharType="begin"/>
            </w:r>
            <w:r>
              <w:rPr>
                <w:noProof/>
                <w:webHidden/>
              </w:rPr>
              <w:instrText xml:space="preserve"> PAGEREF _Toc508286569 \h </w:instrText>
            </w:r>
            <w:r>
              <w:rPr>
                <w:noProof/>
                <w:webHidden/>
              </w:rPr>
            </w:r>
            <w:r>
              <w:rPr>
                <w:noProof/>
                <w:webHidden/>
              </w:rPr>
              <w:fldChar w:fldCharType="separate"/>
            </w:r>
            <w:r>
              <w:rPr>
                <w:noProof/>
                <w:webHidden/>
              </w:rPr>
              <w:t>13</w:t>
            </w:r>
            <w:r>
              <w:rPr>
                <w:noProof/>
                <w:webHidden/>
              </w:rPr>
              <w:fldChar w:fldCharType="end"/>
            </w:r>
          </w:hyperlink>
        </w:p>
        <w:p w14:paraId="19C5ED04" w14:textId="7AFA9DE7" w:rsidR="00057683" w:rsidRDefault="00057683">
          <w:pPr>
            <w:pStyle w:val="31"/>
            <w:tabs>
              <w:tab w:val="left" w:pos="1680"/>
              <w:tab w:val="right" w:leader="dot" w:pos="8296"/>
            </w:tabs>
            <w:ind w:left="960"/>
            <w:rPr>
              <w:noProof/>
              <w:sz w:val="21"/>
              <w:szCs w:val="22"/>
            </w:rPr>
          </w:pPr>
          <w:hyperlink w:anchor="_Toc508286570" w:history="1">
            <w:r w:rsidRPr="00DC034B">
              <w:rPr>
                <w:rStyle w:val="a6"/>
                <w:noProof/>
                <w14:scene3d>
                  <w14:camera w14:prst="orthographicFront"/>
                  <w14:lightRig w14:rig="threePt" w14:dir="t">
                    <w14:rot w14:lat="0" w14:lon="0" w14:rev="0"/>
                  </w14:lightRig>
                </w14:scene3d>
              </w:rPr>
              <w:t>8.3.5</w:t>
            </w:r>
            <w:r>
              <w:rPr>
                <w:noProof/>
                <w:sz w:val="21"/>
                <w:szCs w:val="22"/>
              </w:rPr>
              <w:tab/>
            </w:r>
            <w:r w:rsidRPr="00DC034B">
              <w:rPr>
                <w:rStyle w:val="a6"/>
                <w:noProof/>
              </w:rPr>
              <w:t>考试信息维护</w:t>
            </w:r>
            <w:r>
              <w:rPr>
                <w:noProof/>
                <w:webHidden/>
              </w:rPr>
              <w:tab/>
            </w:r>
            <w:r>
              <w:rPr>
                <w:noProof/>
                <w:webHidden/>
              </w:rPr>
              <w:fldChar w:fldCharType="begin"/>
            </w:r>
            <w:r>
              <w:rPr>
                <w:noProof/>
                <w:webHidden/>
              </w:rPr>
              <w:instrText xml:space="preserve"> PAGEREF _Toc508286570 \h </w:instrText>
            </w:r>
            <w:r>
              <w:rPr>
                <w:noProof/>
                <w:webHidden/>
              </w:rPr>
            </w:r>
            <w:r>
              <w:rPr>
                <w:noProof/>
                <w:webHidden/>
              </w:rPr>
              <w:fldChar w:fldCharType="separate"/>
            </w:r>
            <w:r>
              <w:rPr>
                <w:noProof/>
                <w:webHidden/>
              </w:rPr>
              <w:t>14</w:t>
            </w:r>
            <w:r>
              <w:rPr>
                <w:noProof/>
                <w:webHidden/>
              </w:rPr>
              <w:fldChar w:fldCharType="end"/>
            </w:r>
          </w:hyperlink>
        </w:p>
        <w:p w14:paraId="59226EB2" w14:textId="57444E96" w:rsidR="00057683" w:rsidRDefault="00057683">
          <w:pPr>
            <w:pStyle w:val="31"/>
            <w:tabs>
              <w:tab w:val="left" w:pos="1680"/>
              <w:tab w:val="right" w:leader="dot" w:pos="8296"/>
            </w:tabs>
            <w:ind w:left="960"/>
            <w:rPr>
              <w:noProof/>
              <w:sz w:val="21"/>
              <w:szCs w:val="22"/>
            </w:rPr>
          </w:pPr>
          <w:hyperlink w:anchor="_Toc508286571" w:history="1">
            <w:r w:rsidRPr="00DC034B">
              <w:rPr>
                <w:rStyle w:val="a6"/>
                <w:noProof/>
                <w14:scene3d>
                  <w14:camera w14:prst="orthographicFront"/>
                  <w14:lightRig w14:rig="threePt" w14:dir="t">
                    <w14:rot w14:lat="0" w14:lon="0" w14:rev="0"/>
                  </w14:lightRig>
                </w14:scene3d>
              </w:rPr>
              <w:t>8.3.6</w:t>
            </w:r>
            <w:r>
              <w:rPr>
                <w:noProof/>
                <w:sz w:val="21"/>
                <w:szCs w:val="22"/>
              </w:rPr>
              <w:tab/>
            </w:r>
            <w:r w:rsidRPr="00DC034B">
              <w:rPr>
                <w:rStyle w:val="a6"/>
                <w:noProof/>
              </w:rPr>
              <w:t>考试信息维护</w:t>
            </w:r>
            <w:r>
              <w:rPr>
                <w:noProof/>
                <w:webHidden/>
              </w:rPr>
              <w:tab/>
            </w:r>
            <w:r>
              <w:rPr>
                <w:noProof/>
                <w:webHidden/>
              </w:rPr>
              <w:fldChar w:fldCharType="begin"/>
            </w:r>
            <w:r>
              <w:rPr>
                <w:noProof/>
                <w:webHidden/>
              </w:rPr>
              <w:instrText xml:space="preserve"> PAGEREF _Toc508286571 \h </w:instrText>
            </w:r>
            <w:r>
              <w:rPr>
                <w:noProof/>
                <w:webHidden/>
              </w:rPr>
            </w:r>
            <w:r>
              <w:rPr>
                <w:noProof/>
                <w:webHidden/>
              </w:rPr>
              <w:fldChar w:fldCharType="separate"/>
            </w:r>
            <w:r>
              <w:rPr>
                <w:noProof/>
                <w:webHidden/>
              </w:rPr>
              <w:t>14</w:t>
            </w:r>
            <w:r>
              <w:rPr>
                <w:noProof/>
                <w:webHidden/>
              </w:rPr>
              <w:fldChar w:fldCharType="end"/>
            </w:r>
          </w:hyperlink>
        </w:p>
        <w:p w14:paraId="18FD7E01" w14:textId="3CC6AB00" w:rsidR="00057683" w:rsidRDefault="00057683">
          <w:pPr>
            <w:pStyle w:val="21"/>
            <w:tabs>
              <w:tab w:val="left" w:pos="1050"/>
              <w:tab w:val="right" w:leader="dot" w:pos="8296"/>
            </w:tabs>
            <w:ind w:left="480"/>
            <w:rPr>
              <w:noProof/>
              <w:sz w:val="21"/>
              <w:szCs w:val="22"/>
            </w:rPr>
          </w:pPr>
          <w:hyperlink w:anchor="_Toc508286572" w:history="1">
            <w:r w:rsidRPr="00DC034B">
              <w:rPr>
                <w:rStyle w:val="a6"/>
                <w:noProof/>
              </w:rPr>
              <w:t>8.4</w:t>
            </w:r>
            <w:r>
              <w:rPr>
                <w:noProof/>
                <w:sz w:val="21"/>
                <w:szCs w:val="22"/>
              </w:rPr>
              <w:tab/>
            </w:r>
            <w:r w:rsidRPr="00DC034B">
              <w:rPr>
                <w:rStyle w:val="a6"/>
                <w:noProof/>
              </w:rPr>
              <w:t>数据管理</w:t>
            </w:r>
            <w:r>
              <w:rPr>
                <w:noProof/>
                <w:webHidden/>
              </w:rPr>
              <w:tab/>
            </w:r>
            <w:r>
              <w:rPr>
                <w:noProof/>
                <w:webHidden/>
              </w:rPr>
              <w:fldChar w:fldCharType="begin"/>
            </w:r>
            <w:r>
              <w:rPr>
                <w:noProof/>
                <w:webHidden/>
              </w:rPr>
              <w:instrText xml:space="preserve"> PAGEREF _Toc508286572 \h </w:instrText>
            </w:r>
            <w:r>
              <w:rPr>
                <w:noProof/>
                <w:webHidden/>
              </w:rPr>
            </w:r>
            <w:r>
              <w:rPr>
                <w:noProof/>
                <w:webHidden/>
              </w:rPr>
              <w:fldChar w:fldCharType="separate"/>
            </w:r>
            <w:r>
              <w:rPr>
                <w:noProof/>
                <w:webHidden/>
              </w:rPr>
              <w:t>14</w:t>
            </w:r>
            <w:r>
              <w:rPr>
                <w:noProof/>
                <w:webHidden/>
              </w:rPr>
              <w:fldChar w:fldCharType="end"/>
            </w:r>
          </w:hyperlink>
        </w:p>
        <w:p w14:paraId="4FD7AFF3" w14:textId="4D6050F5" w:rsidR="00057683" w:rsidRDefault="00057683">
          <w:pPr>
            <w:pStyle w:val="31"/>
            <w:tabs>
              <w:tab w:val="left" w:pos="1680"/>
              <w:tab w:val="right" w:leader="dot" w:pos="8296"/>
            </w:tabs>
            <w:ind w:left="960"/>
            <w:rPr>
              <w:noProof/>
              <w:sz w:val="21"/>
              <w:szCs w:val="22"/>
            </w:rPr>
          </w:pPr>
          <w:hyperlink w:anchor="_Toc508286573" w:history="1">
            <w:r w:rsidRPr="00DC034B">
              <w:rPr>
                <w:rStyle w:val="a6"/>
                <w:noProof/>
                <w14:scene3d>
                  <w14:camera w14:prst="orthographicFront"/>
                  <w14:lightRig w14:rig="threePt" w14:dir="t">
                    <w14:rot w14:lat="0" w14:lon="0" w14:rev="0"/>
                  </w14:lightRig>
                </w14:scene3d>
              </w:rPr>
              <w:t>8.4.1</w:t>
            </w:r>
            <w:r>
              <w:rPr>
                <w:noProof/>
                <w:sz w:val="21"/>
                <w:szCs w:val="22"/>
              </w:rPr>
              <w:tab/>
            </w:r>
            <w:r w:rsidRPr="00DC034B">
              <w:rPr>
                <w:rStyle w:val="a6"/>
                <w:noProof/>
              </w:rPr>
              <w:t>图片批量上传</w:t>
            </w:r>
            <w:r>
              <w:rPr>
                <w:noProof/>
                <w:webHidden/>
              </w:rPr>
              <w:tab/>
            </w:r>
            <w:r>
              <w:rPr>
                <w:noProof/>
                <w:webHidden/>
              </w:rPr>
              <w:fldChar w:fldCharType="begin"/>
            </w:r>
            <w:r>
              <w:rPr>
                <w:noProof/>
                <w:webHidden/>
              </w:rPr>
              <w:instrText xml:space="preserve"> PAGEREF _Toc508286573 \h </w:instrText>
            </w:r>
            <w:r>
              <w:rPr>
                <w:noProof/>
                <w:webHidden/>
              </w:rPr>
            </w:r>
            <w:r>
              <w:rPr>
                <w:noProof/>
                <w:webHidden/>
              </w:rPr>
              <w:fldChar w:fldCharType="separate"/>
            </w:r>
            <w:r>
              <w:rPr>
                <w:noProof/>
                <w:webHidden/>
              </w:rPr>
              <w:t>15</w:t>
            </w:r>
            <w:r>
              <w:rPr>
                <w:noProof/>
                <w:webHidden/>
              </w:rPr>
              <w:fldChar w:fldCharType="end"/>
            </w:r>
          </w:hyperlink>
        </w:p>
        <w:p w14:paraId="2085D0F9" w14:textId="3A4FA6D7" w:rsidR="00057683" w:rsidRDefault="00057683">
          <w:pPr>
            <w:pStyle w:val="31"/>
            <w:tabs>
              <w:tab w:val="left" w:pos="1680"/>
              <w:tab w:val="right" w:leader="dot" w:pos="8296"/>
            </w:tabs>
            <w:ind w:left="960"/>
            <w:rPr>
              <w:noProof/>
              <w:sz w:val="21"/>
              <w:szCs w:val="22"/>
            </w:rPr>
          </w:pPr>
          <w:hyperlink w:anchor="_Toc508286574" w:history="1">
            <w:r w:rsidRPr="00DC034B">
              <w:rPr>
                <w:rStyle w:val="a6"/>
                <w:noProof/>
                <w14:scene3d>
                  <w14:camera w14:prst="orthographicFront"/>
                  <w14:lightRig w14:rig="threePt" w14:dir="t">
                    <w14:rot w14:lat="0" w14:lon="0" w14:rev="0"/>
                  </w14:lightRig>
                </w14:scene3d>
              </w:rPr>
              <w:t>8.4.2</w:t>
            </w:r>
            <w:r>
              <w:rPr>
                <w:noProof/>
                <w:sz w:val="21"/>
                <w:szCs w:val="22"/>
              </w:rPr>
              <w:tab/>
            </w:r>
            <w:r w:rsidRPr="00DC034B">
              <w:rPr>
                <w:rStyle w:val="a6"/>
                <w:noProof/>
              </w:rPr>
              <w:t>自定义上传图片信息</w:t>
            </w:r>
            <w:r>
              <w:rPr>
                <w:noProof/>
                <w:webHidden/>
              </w:rPr>
              <w:tab/>
            </w:r>
            <w:r>
              <w:rPr>
                <w:noProof/>
                <w:webHidden/>
              </w:rPr>
              <w:fldChar w:fldCharType="begin"/>
            </w:r>
            <w:r>
              <w:rPr>
                <w:noProof/>
                <w:webHidden/>
              </w:rPr>
              <w:instrText xml:space="preserve"> PAGEREF _Toc508286574 \h </w:instrText>
            </w:r>
            <w:r>
              <w:rPr>
                <w:noProof/>
                <w:webHidden/>
              </w:rPr>
            </w:r>
            <w:r>
              <w:rPr>
                <w:noProof/>
                <w:webHidden/>
              </w:rPr>
              <w:fldChar w:fldCharType="separate"/>
            </w:r>
            <w:r>
              <w:rPr>
                <w:noProof/>
                <w:webHidden/>
              </w:rPr>
              <w:t>15</w:t>
            </w:r>
            <w:r>
              <w:rPr>
                <w:noProof/>
                <w:webHidden/>
              </w:rPr>
              <w:fldChar w:fldCharType="end"/>
            </w:r>
          </w:hyperlink>
        </w:p>
        <w:p w14:paraId="48AEB62D" w14:textId="332C4DCD" w:rsidR="00057683" w:rsidRDefault="00057683">
          <w:pPr>
            <w:pStyle w:val="31"/>
            <w:tabs>
              <w:tab w:val="left" w:pos="1680"/>
              <w:tab w:val="right" w:leader="dot" w:pos="8296"/>
            </w:tabs>
            <w:ind w:left="960"/>
            <w:rPr>
              <w:noProof/>
              <w:sz w:val="21"/>
              <w:szCs w:val="22"/>
            </w:rPr>
          </w:pPr>
          <w:hyperlink w:anchor="_Toc508286575" w:history="1">
            <w:r w:rsidRPr="00DC034B">
              <w:rPr>
                <w:rStyle w:val="a6"/>
                <w:noProof/>
                <w14:scene3d>
                  <w14:camera w14:prst="orthographicFront"/>
                  <w14:lightRig w14:rig="threePt" w14:dir="t">
                    <w14:rot w14:lat="0" w14:lon="0" w14:rev="0"/>
                  </w14:lightRig>
                </w14:scene3d>
              </w:rPr>
              <w:t>8.4.3</w:t>
            </w:r>
            <w:r>
              <w:rPr>
                <w:noProof/>
                <w:sz w:val="21"/>
                <w:szCs w:val="22"/>
              </w:rPr>
              <w:tab/>
            </w:r>
            <w:r w:rsidRPr="00DC034B">
              <w:rPr>
                <w:rStyle w:val="a6"/>
                <w:noProof/>
              </w:rPr>
              <w:t>视频数据管理</w:t>
            </w:r>
            <w:r>
              <w:rPr>
                <w:noProof/>
                <w:webHidden/>
              </w:rPr>
              <w:tab/>
            </w:r>
            <w:r>
              <w:rPr>
                <w:noProof/>
                <w:webHidden/>
              </w:rPr>
              <w:fldChar w:fldCharType="begin"/>
            </w:r>
            <w:r>
              <w:rPr>
                <w:noProof/>
                <w:webHidden/>
              </w:rPr>
              <w:instrText xml:space="preserve"> PAGEREF _Toc508286575 \h </w:instrText>
            </w:r>
            <w:r>
              <w:rPr>
                <w:noProof/>
                <w:webHidden/>
              </w:rPr>
            </w:r>
            <w:r>
              <w:rPr>
                <w:noProof/>
                <w:webHidden/>
              </w:rPr>
              <w:fldChar w:fldCharType="separate"/>
            </w:r>
            <w:r>
              <w:rPr>
                <w:noProof/>
                <w:webHidden/>
              </w:rPr>
              <w:t>16</w:t>
            </w:r>
            <w:r>
              <w:rPr>
                <w:noProof/>
                <w:webHidden/>
              </w:rPr>
              <w:fldChar w:fldCharType="end"/>
            </w:r>
          </w:hyperlink>
        </w:p>
        <w:p w14:paraId="718FAE64" w14:textId="503D7C12" w:rsidR="00057683" w:rsidRDefault="00057683">
          <w:pPr>
            <w:pStyle w:val="11"/>
            <w:tabs>
              <w:tab w:val="left" w:pos="420"/>
              <w:tab w:val="right" w:leader="dot" w:pos="8296"/>
            </w:tabs>
            <w:rPr>
              <w:noProof/>
              <w:sz w:val="21"/>
              <w:szCs w:val="22"/>
            </w:rPr>
          </w:pPr>
          <w:hyperlink w:anchor="_Toc508286576" w:history="1">
            <w:r w:rsidRPr="00DC034B">
              <w:rPr>
                <w:rStyle w:val="a6"/>
                <w:noProof/>
              </w:rPr>
              <w:t>9</w:t>
            </w:r>
            <w:r>
              <w:rPr>
                <w:noProof/>
                <w:sz w:val="21"/>
                <w:szCs w:val="22"/>
              </w:rPr>
              <w:tab/>
            </w:r>
            <w:r w:rsidRPr="00DC034B">
              <w:rPr>
                <w:rStyle w:val="a6"/>
                <w:noProof/>
              </w:rPr>
              <w:t>非功能性需求</w:t>
            </w:r>
            <w:r>
              <w:rPr>
                <w:noProof/>
                <w:webHidden/>
              </w:rPr>
              <w:tab/>
            </w:r>
            <w:r>
              <w:rPr>
                <w:noProof/>
                <w:webHidden/>
              </w:rPr>
              <w:fldChar w:fldCharType="begin"/>
            </w:r>
            <w:r>
              <w:rPr>
                <w:noProof/>
                <w:webHidden/>
              </w:rPr>
              <w:instrText xml:space="preserve"> PAGEREF _Toc508286576 \h </w:instrText>
            </w:r>
            <w:r>
              <w:rPr>
                <w:noProof/>
                <w:webHidden/>
              </w:rPr>
            </w:r>
            <w:r>
              <w:rPr>
                <w:noProof/>
                <w:webHidden/>
              </w:rPr>
              <w:fldChar w:fldCharType="separate"/>
            </w:r>
            <w:r>
              <w:rPr>
                <w:noProof/>
                <w:webHidden/>
              </w:rPr>
              <w:t>16</w:t>
            </w:r>
            <w:r>
              <w:rPr>
                <w:noProof/>
                <w:webHidden/>
              </w:rPr>
              <w:fldChar w:fldCharType="end"/>
            </w:r>
          </w:hyperlink>
        </w:p>
        <w:p w14:paraId="30222E8F" w14:textId="7368A3F7" w:rsidR="00057683" w:rsidRDefault="00057683">
          <w:pPr>
            <w:pStyle w:val="21"/>
            <w:tabs>
              <w:tab w:val="left" w:pos="1050"/>
              <w:tab w:val="right" w:leader="dot" w:pos="8296"/>
            </w:tabs>
            <w:ind w:left="480"/>
            <w:rPr>
              <w:noProof/>
              <w:sz w:val="21"/>
              <w:szCs w:val="22"/>
            </w:rPr>
          </w:pPr>
          <w:hyperlink w:anchor="_Toc508286577" w:history="1">
            <w:r w:rsidRPr="00DC034B">
              <w:rPr>
                <w:rStyle w:val="a6"/>
                <w:noProof/>
              </w:rPr>
              <w:t>9.1</w:t>
            </w:r>
            <w:r>
              <w:rPr>
                <w:noProof/>
                <w:sz w:val="21"/>
                <w:szCs w:val="22"/>
              </w:rPr>
              <w:tab/>
            </w:r>
            <w:r w:rsidRPr="00DC034B">
              <w:rPr>
                <w:rStyle w:val="a6"/>
                <w:noProof/>
              </w:rPr>
              <w:t>用户界面需求</w:t>
            </w:r>
            <w:r>
              <w:rPr>
                <w:noProof/>
                <w:webHidden/>
              </w:rPr>
              <w:tab/>
            </w:r>
            <w:r>
              <w:rPr>
                <w:noProof/>
                <w:webHidden/>
              </w:rPr>
              <w:fldChar w:fldCharType="begin"/>
            </w:r>
            <w:r>
              <w:rPr>
                <w:noProof/>
                <w:webHidden/>
              </w:rPr>
              <w:instrText xml:space="preserve"> PAGEREF _Toc508286577 \h </w:instrText>
            </w:r>
            <w:r>
              <w:rPr>
                <w:noProof/>
                <w:webHidden/>
              </w:rPr>
            </w:r>
            <w:r>
              <w:rPr>
                <w:noProof/>
                <w:webHidden/>
              </w:rPr>
              <w:fldChar w:fldCharType="separate"/>
            </w:r>
            <w:r>
              <w:rPr>
                <w:noProof/>
                <w:webHidden/>
              </w:rPr>
              <w:t>16</w:t>
            </w:r>
            <w:r>
              <w:rPr>
                <w:noProof/>
                <w:webHidden/>
              </w:rPr>
              <w:fldChar w:fldCharType="end"/>
            </w:r>
          </w:hyperlink>
        </w:p>
        <w:p w14:paraId="2A610415" w14:textId="1B6A1A6F" w:rsidR="00057683" w:rsidRDefault="00057683">
          <w:pPr>
            <w:pStyle w:val="31"/>
            <w:tabs>
              <w:tab w:val="left" w:pos="1680"/>
              <w:tab w:val="right" w:leader="dot" w:pos="8296"/>
            </w:tabs>
            <w:ind w:left="960"/>
            <w:rPr>
              <w:noProof/>
              <w:sz w:val="21"/>
              <w:szCs w:val="22"/>
            </w:rPr>
          </w:pPr>
          <w:hyperlink w:anchor="_Toc508286578" w:history="1">
            <w:r w:rsidRPr="00DC034B">
              <w:rPr>
                <w:rStyle w:val="a6"/>
                <w:noProof/>
                <w14:scene3d>
                  <w14:camera w14:prst="orthographicFront"/>
                  <w14:lightRig w14:rig="threePt" w14:dir="t">
                    <w14:rot w14:lat="0" w14:lon="0" w14:rev="0"/>
                  </w14:lightRig>
                </w14:scene3d>
              </w:rPr>
              <w:t>9.1.1</w:t>
            </w:r>
            <w:r>
              <w:rPr>
                <w:noProof/>
                <w:sz w:val="21"/>
                <w:szCs w:val="22"/>
              </w:rPr>
              <w:tab/>
            </w:r>
            <w:r w:rsidRPr="00DC034B">
              <w:rPr>
                <w:rStyle w:val="a6"/>
                <w:noProof/>
              </w:rPr>
              <w:t>GUI设计的规范性</w:t>
            </w:r>
            <w:r>
              <w:rPr>
                <w:noProof/>
                <w:webHidden/>
              </w:rPr>
              <w:tab/>
            </w:r>
            <w:r>
              <w:rPr>
                <w:noProof/>
                <w:webHidden/>
              </w:rPr>
              <w:fldChar w:fldCharType="begin"/>
            </w:r>
            <w:r>
              <w:rPr>
                <w:noProof/>
                <w:webHidden/>
              </w:rPr>
              <w:instrText xml:space="preserve"> PAGEREF _Toc508286578 \h </w:instrText>
            </w:r>
            <w:r>
              <w:rPr>
                <w:noProof/>
                <w:webHidden/>
              </w:rPr>
            </w:r>
            <w:r>
              <w:rPr>
                <w:noProof/>
                <w:webHidden/>
              </w:rPr>
              <w:fldChar w:fldCharType="separate"/>
            </w:r>
            <w:r>
              <w:rPr>
                <w:noProof/>
                <w:webHidden/>
              </w:rPr>
              <w:t>16</w:t>
            </w:r>
            <w:r>
              <w:rPr>
                <w:noProof/>
                <w:webHidden/>
              </w:rPr>
              <w:fldChar w:fldCharType="end"/>
            </w:r>
          </w:hyperlink>
        </w:p>
        <w:p w14:paraId="66E67530" w14:textId="336DC4E7" w:rsidR="00057683" w:rsidRDefault="00057683">
          <w:pPr>
            <w:pStyle w:val="31"/>
            <w:tabs>
              <w:tab w:val="left" w:pos="1680"/>
              <w:tab w:val="right" w:leader="dot" w:pos="8296"/>
            </w:tabs>
            <w:ind w:left="960"/>
            <w:rPr>
              <w:noProof/>
              <w:sz w:val="21"/>
              <w:szCs w:val="22"/>
            </w:rPr>
          </w:pPr>
          <w:hyperlink w:anchor="_Toc508286579" w:history="1">
            <w:r w:rsidRPr="00DC034B">
              <w:rPr>
                <w:rStyle w:val="a6"/>
                <w:noProof/>
                <w14:scene3d>
                  <w14:camera w14:prst="orthographicFront"/>
                  <w14:lightRig w14:rig="threePt" w14:dir="t">
                    <w14:rot w14:lat="0" w14:lon="0" w14:rev="0"/>
                  </w14:lightRig>
                </w14:scene3d>
              </w:rPr>
              <w:t>9.1.2</w:t>
            </w:r>
            <w:r>
              <w:rPr>
                <w:noProof/>
                <w:sz w:val="21"/>
                <w:szCs w:val="22"/>
              </w:rPr>
              <w:tab/>
            </w:r>
            <w:r w:rsidRPr="00DC034B">
              <w:rPr>
                <w:rStyle w:val="a6"/>
                <w:noProof/>
              </w:rPr>
              <w:t>GUI布局的合理性</w:t>
            </w:r>
            <w:r>
              <w:rPr>
                <w:noProof/>
                <w:webHidden/>
              </w:rPr>
              <w:tab/>
            </w:r>
            <w:r>
              <w:rPr>
                <w:noProof/>
                <w:webHidden/>
              </w:rPr>
              <w:fldChar w:fldCharType="begin"/>
            </w:r>
            <w:r>
              <w:rPr>
                <w:noProof/>
                <w:webHidden/>
              </w:rPr>
              <w:instrText xml:space="preserve"> PAGEREF _Toc508286579 \h </w:instrText>
            </w:r>
            <w:r>
              <w:rPr>
                <w:noProof/>
                <w:webHidden/>
              </w:rPr>
            </w:r>
            <w:r>
              <w:rPr>
                <w:noProof/>
                <w:webHidden/>
              </w:rPr>
              <w:fldChar w:fldCharType="separate"/>
            </w:r>
            <w:r>
              <w:rPr>
                <w:noProof/>
                <w:webHidden/>
              </w:rPr>
              <w:t>17</w:t>
            </w:r>
            <w:r>
              <w:rPr>
                <w:noProof/>
                <w:webHidden/>
              </w:rPr>
              <w:fldChar w:fldCharType="end"/>
            </w:r>
          </w:hyperlink>
        </w:p>
        <w:p w14:paraId="322AB14B" w14:textId="573C26EC" w:rsidR="00057683" w:rsidRDefault="00057683">
          <w:pPr>
            <w:pStyle w:val="31"/>
            <w:tabs>
              <w:tab w:val="left" w:pos="1680"/>
              <w:tab w:val="right" w:leader="dot" w:pos="8296"/>
            </w:tabs>
            <w:ind w:left="960"/>
            <w:rPr>
              <w:noProof/>
              <w:sz w:val="21"/>
              <w:szCs w:val="22"/>
            </w:rPr>
          </w:pPr>
          <w:hyperlink w:anchor="_Toc508286580" w:history="1">
            <w:r w:rsidRPr="00DC034B">
              <w:rPr>
                <w:rStyle w:val="a6"/>
                <w:noProof/>
                <w14:scene3d>
                  <w14:camera w14:prst="orthographicFront"/>
                  <w14:lightRig w14:rig="threePt" w14:dir="t">
                    <w14:rot w14:lat="0" w14:lon="0" w14:rev="0"/>
                  </w14:lightRig>
                </w14:scene3d>
              </w:rPr>
              <w:t>9.1.3</w:t>
            </w:r>
            <w:r>
              <w:rPr>
                <w:noProof/>
                <w:sz w:val="21"/>
                <w:szCs w:val="22"/>
              </w:rPr>
              <w:tab/>
            </w:r>
            <w:r w:rsidRPr="00DC034B">
              <w:rPr>
                <w:rStyle w:val="a6"/>
                <w:noProof/>
              </w:rPr>
              <w:t>GUI风格的一致性</w:t>
            </w:r>
            <w:r>
              <w:rPr>
                <w:noProof/>
                <w:webHidden/>
              </w:rPr>
              <w:tab/>
            </w:r>
            <w:r>
              <w:rPr>
                <w:noProof/>
                <w:webHidden/>
              </w:rPr>
              <w:fldChar w:fldCharType="begin"/>
            </w:r>
            <w:r>
              <w:rPr>
                <w:noProof/>
                <w:webHidden/>
              </w:rPr>
              <w:instrText xml:space="preserve"> PAGEREF _Toc508286580 \h </w:instrText>
            </w:r>
            <w:r>
              <w:rPr>
                <w:noProof/>
                <w:webHidden/>
              </w:rPr>
            </w:r>
            <w:r>
              <w:rPr>
                <w:noProof/>
                <w:webHidden/>
              </w:rPr>
              <w:fldChar w:fldCharType="separate"/>
            </w:r>
            <w:r>
              <w:rPr>
                <w:noProof/>
                <w:webHidden/>
              </w:rPr>
              <w:t>17</w:t>
            </w:r>
            <w:r>
              <w:rPr>
                <w:noProof/>
                <w:webHidden/>
              </w:rPr>
              <w:fldChar w:fldCharType="end"/>
            </w:r>
          </w:hyperlink>
        </w:p>
        <w:p w14:paraId="2AE05194" w14:textId="457CA6FA" w:rsidR="00057683" w:rsidRDefault="00057683">
          <w:pPr>
            <w:pStyle w:val="21"/>
            <w:tabs>
              <w:tab w:val="left" w:pos="1050"/>
              <w:tab w:val="right" w:leader="dot" w:pos="8296"/>
            </w:tabs>
            <w:ind w:left="480"/>
            <w:rPr>
              <w:noProof/>
              <w:sz w:val="21"/>
              <w:szCs w:val="22"/>
            </w:rPr>
          </w:pPr>
          <w:hyperlink w:anchor="_Toc508286581" w:history="1">
            <w:r w:rsidRPr="00DC034B">
              <w:rPr>
                <w:rStyle w:val="a6"/>
                <w:noProof/>
              </w:rPr>
              <w:t>9.2</w:t>
            </w:r>
            <w:r>
              <w:rPr>
                <w:noProof/>
                <w:sz w:val="21"/>
                <w:szCs w:val="22"/>
              </w:rPr>
              <w:tab/>
            </w:r>
            <w:r w:rsidRPr="00DC034B">
              <w:rPr>
                <w:rStyle w:val="a6"/>
                <w:noProof/>
              </w:rPr>
              <w:t>部署环境需求</w:t>
            </w:r>
            <w:r>
              <w:rPr>
                <w:noProof/>
                <w:webHidden/>
              </w:rPr>
              <w:tab/>
            </w:r>
            <w:r>
              <w:rPr>
                <w:noProof/>
                <w:webHidden/>
              </w:rPr>
              <w:fldChar w:fldCharType="begin"/>
            </w:r>
            <w:r>
              <w:rPr>
                <w:noProof/>
                <w:webHidden/>
              </w:rPr>
              <w:instrText xml:space="preserve"> PAGEREF _Toc508286581 \h </w:instrText>
            </w:r>
            <w:r>
              <w:rPr>
                <w:noProof/>
                <w:webHidden/>
              </w:rPr>
            </w:r>
            <w:r>
              <w:rPr>
                <w:noProof/>
                <w:webHidden/>
              </w:rPr>
              <w:fldChar w:fldCharType="separate"/>
            </w:r>
            <w:r>
              <w:rPr>
                <w:noProof/>
                <w:webHidden/>
              </w:rPr>
              <w:t>18</w:t>
            </w:r>
            <w:r>
              <w:rPr>
                <w:noProof/>
                <w:webHidden/>
              </w:rPr>
              <w:fldChar w:fldCharType="end"/>
            </w:r>
          </w:hyperlink>
        </w:p>
        <w:p w14:paraId="7AA6719B" w14:textId="4620A491" w:rsidR="00057683" w:rsidRDefault="00057683">
          <w:pPr>
            <w:pStyle w:val="21"/>
            <w:tabs>
              <w:tab w:val="left" w:pos="1050"/>
              <w:tab w:val="right" w:leader="dot" w:pos="8296"/>
            </w:tabs>
            <w:ind w:left="480"/>
            <w:rPr>
              <w:noProof/>
              <w:sz w:val="21"/>
              <w:szCs w:val="22"/>
            </w:rPr>
          </w:pPr>
          <w:hyperlink w:anchor="_Toc508286582" w:history="1">
            <w:r w:rsidRPr="00DC034B">
              <w:rPr>
                <w:rStyle w:val="a6"/>
                <w:noProof/>
              </w:rPr>
              <w:t>9.3</w:t>
            </w:r>
            <w:r>
              <w:rPr>
                <w:noProof/>
                <w:sz w:val="21"/>
                <w:szCs w:val="22"/>
              </w:rPr>
              <w:tab/>
            </w:r>
            <w:r w:rsidRPr="00DC034B">
              <w:rPr>
                <w:rStyle w:val="a6"/>
                <w:noProof/>
              </w:rPr>
              <w:t>性能需求</w:t>
            </w:r>
            <w:r>
              <w:rPr>
                <w:noProof/>
                <w:webHidden/>
              </w:rPr>
              <w:tab/>
            </w:r>
            <w:r>
              <w:rPr>
                <w:noProof/>
                <w:webHidden/>
              </w:rPr>
              <w:fldChar w:fldCharType="begin"/>
            </w:r>
            <w:r>
              <w:rPr>
                <w:noProof/>
                <w:webHidden/>
              </w:rPr>
              <w:instrText xml:space="preserve"> PAGEREF _Toc508286582 \h </w:instrText>
            </w:r>
            <w:r>
              <w:rPr>
                <w:noProof/>
                <w:webHidden/>
              </w:rPr>
            </w:r>
            <w:r>
              <w:rPr>
                <w:noProof/>
                <w:webHidden/>
              </w:rPr>
              <w:fldChar w:fldCharType="separate"/>
            </w:r>
            <w:r>
              <w:rPr>
                <w:noProof/>
                <w:webHidden/>
              </w:rPr>
              <w:t>18</w:t>
            </w:r>
            <w:r>
              <w:rPr>
                <w:noProof/>
                <w:webHidden/>
              </w:rPr>
              <w:fldChar w:fldCharType="end"/>
            </w:r>
          </w:hyperlink>
        </w:p>
        <w:p w14:paraId="5E613527" w14:textId="7B237B9D" w:rsidR="00057683" w:rsidRDefault="00057683">
          <w:pPr>
            <w:pStyle w:val="21"/>
            <w:tabs>
              <w:tab w:val="left" w:pos="1050"/>
              <w:tab w:val="right" w:leader="dot" w:pos="8296"/>
            </w:tabs>
            <w:ind w:left="480"/>
            <w:rPr>
              <w:noProof/>
              <w:sz w:val="21"/>
              <w:szCs w:val="22"/>
            </w:rPr>
          </w:pPr>
          <w:hyperlink w:anchor="_Toc508286583" w:history="1">
            <w:r w:rsidRPr="00DC034B">
              <w:rPr>
                <w:rStyle w:val="a6"/>
                <w:noProof/>
              </w:rPr>
              <w:t>9.4</w:t>
            </w:r>
            <w:r>
              <w:rPr>
                <w:noProof/>
                <w:sz w:val="21"/>
                <w:szCs w:val="22"/>
              </w:rPr>
              <w:tab/>
            </w:r>
            <w:r w:rsidRPr="00DC034B">
              <w:rPr>
                <w:rStyle w:val="a6"/>
                <w:noProof/>
              </w:rPr>
              <w:t>其它需求</w:t>
            </w:r>
            <w:r>
              <w:rPr>
                <w:noProof/>
                <w:webHidden/>
              </w:rPr>
              <w:tab/>
            </w:r>
            <w:r>
              <w:rPr>
                <w:noProof/>
                <w:webHidden/>
              </w:rPr>
              <w:fldChar w:fldCharType="begin"/>
            </w:r>
            <w:r>
              <w:rPr>
                <w:noProof/>
                <w:webHidden/>
              </w:rPr>
              <w:instrText xml:space="preserve"> PAGEREF _Toc508286583 \h </w:instrText>
            </w:r>
            <w:r>
              <w:rPr>
                <w:noProof/>
                <w:webHidden/>
              </w:rPr>
            </w:r>
            <w:r>
              <w:rPr>
                <w:noProof/>
                <w:webHidden/>
              </w:rPr>
              <w:fldChar w:fldCharType="separate"/>
            </w:r>
            <w:r>
              <w:rPr>
                <w:noProof/>
                <w:webHidden/>
              </w:rPr>
              <w:t>19</w:t>
            </w:r>
            <w:r>
              <w:rPr>
                <w:noProof/>
                <w:webHidden/>
              </w:rPr>
              <w:fldChar w:fldCharType="end"/>
            </w:r>
          </w:hyperlink>
        </w:p>
        <w:p w14:paraId="4D54EFC2" w14:textId="1B357B04" w:rsidR="00637F7A" w:rsidRDefault="00637F7A">
          <w:r>
            <w:rPr>
              <w:b/>
              <w:bCs/>
              <w:lang w:val="zh-CN"/>
            </w:rPr>
            <w:fldChar w:fldCharType="end"/>
          </w:r>
        </w:p>
      </w:sdtContent>
    </w:sdt>
    <w:p w14:paraId="4E7EC05D" w14:textId="77777777" w:rsidR="00637F7A" w:rsidRDefault="00637F7A">
      <w:pPr>
        <w:widowControl/>
        <w:snapToGrid/>
        <w:spacing w:line="240" w:lineRule="auto"/>
        <w:jc w:val="left"/>
        <w:rPr>
          <w:sz w:val="30"/>
          <w:szCs w:val="30"/>
        </w:rPr>
      </w:pPr>
      <w:r>
        <w:rPr>
          <w:sz w:val="30"/>
          <w:szCs w:val="30"/>
        </w:rPr>
        <w:br w:type="page"/>
      </w:r>
    </w:p>
    <w:p w14:paraId="6FA69649" w14:textId="77777777" w:rsidR="008F7B44" w:rsidRDefault="00345355" w:rsidP="00900D56">
      <w:pPr>
        <w:pStyle w:val="1"/>
      </w:pPr>
      <w:bookmarkStart w:id="1" w:name="_Toc508286538"/>
      <w:r>
        <w:rPr>
          <w:rFonts w:hint="eastAsia"/>
        </w:rPr>
        <w:lastRenderedPageBreak/>
        <w:t>概述</w:t>
      </w:r>
      <w:bookmarkEnd w:id="1"/>
    </w:p>
    <w:p w14:paraId="6BC2D6F2" w14:textId="3CDD7014" w:rsidR="00844ABE" w:rsidRPr="00662B8D" w:rsidRDefault="00662B8D" w:rsidP="00662B8D">
      <w:r>
        <w:t xml:space="preserve">    </w:t>
      </w:r>
      <w:r w:rsidR="00844ABE" w:rsidRPr="00662B8D">
        <w:t>宠物医院近年来在</w:t>
      </w:r>
      <w:r w:rsidR="00844ABE" w:rsidRPr="00662B8D">
        <w:rPr>
          <w:rFonts w:hint="eastAsia"/>
        </w:rPr>
        <w:t>国内</w:t>
      </w:r>
      <w:r w:rsidR="00844ABE" w:rsidRPr="00662B8D">
        <w:t>逐步兴起</w:t>
      </w:r>
      <w:r w:rsidR="00844ABE" w:rsidRPr="00662B8D">
        <w:rPr>
          <w:rFonts w:hint="eastAsia"/>
        </w:rPr>
        <w:t>。缺乏符合资质的宠物医生是宠物医疗产业的短板。然而，由于过强的分散性和地域经济相关性使得在各地建造实体宠物医生教学和培训机构并不现实。因此，基于互联网的宠物医疗方案应用而生，催生了</w:t>
      </w:r>
      <w:r w:rsidR="00844ABE" w:rsidRPr="00662B8D">
        <w:t>宠物医院的信息化建设</w:t>
      </w:r>
      <w:r w:rsidR="00844ABE" w:rsidRPr="00662B8D">
        <w:rPr>
          <w:rFonts w:hint="eastAsia"/>
        </w:rPr>
        <w:t>和相关</w:t>
      </w:r>
      <w:r w:rsidR="00844ABE" w:rsidRPr="00662B8D">
        <w:t>教学</w:t>
      </w:r>
      <w:r w:rsidR="00844ABE" w:rsidRPr="00662B8D">
        <w:rPr>
          <w:rFonts w:hint="eastAsia"/>
        </w:rPr>
        <w:t>培训的</w:t>
      </w:r>
      <w:r w:rsidR="00844ABE" w:rsidRPr="00662B8D">
        <w:t>大规模发展</w:t>
      </w:r>
      <w:r w:rsidR="00844ABE" w:rsidRPr="00662B8D">
        <w:rPr>
          <w:rFonts w:hint="eastAsia"/>
        </w:rPr>
        <w:t>。</w:t>
      </w:r>
    </w:p>
    <w:p w14:paraId="7EC8AE13" w14:textId="162172EE" w:rsidR="00844ABE" w:rsidRPr="00662B8D" w:rsidRDefault="00662B8D" w:rsidP="00662B8D">
      <w:r>
        <w:t xml:space="preserve">    </w:t>
      </w:r>
      <w:r w:rsidR="00844ABE" w:rsidRPr="00662B8D">
        <w:rPr>
          <w:rFonts w:hint="eastAsia"/>
        </w:rPr>
        <w:t>虚拟宠物医院学习系统是一个虚拟宠物医院教学软件，可以使得宠物</w:t>
      </w:r>
      <w:r w:rsidR="00844ABE" w:rsidRPr="00662B8D">
        <w:t>工作者</w:t>
      </w:r>
      <w:r w:rsidR="00844ABE" w:rsidRPr="00662B8D">
        <w:rPr>
          <w:rFonts w:hint="eastAsia"/>
        </w:rPr>
        <w:t>不去实体</w:t>
      </w:r>
      <w:r w:rsidR="00844ABE" w:rsidRPr="00662B8D">
        <w:t>医院就</w:t>
      </w:r>
      <w:r w:rsidR="00844ABE" w:rsidRPr="00662B8D">
        <w:rPr>
          <w:rFonts w:hint="eastAsia"/>
        </w:rPr>
        <w:t>能系统地学习各种宠物诊疗专业知识。该软件主要针对相关专业毕业实习医生，能够使得</w:t>
      </w:r>
      <w:r w:rsidR="00844ABE" w:rsidRPr="00662B8D">
        <w:t>毕业</w:t>
      </w:r>
      <w:r w:rsidR="00844ABE" w:rsidRPr="00662B8D">
        <w:rPr>
          <w:rFonts w:hint="eastAsia"/>
        </w:rPr>
        <w:t>实习</w:t>
      </w:r>
      <w:r w:rsidR="00844ABE" w:rsidRPr="00662B8D">
        <w:t>生</w:t>
      </w:r>
      <w:r w:rsidR="00844ABE" w:rsidRPr="00662B8D">
        <w:rPr>
          <w:rFonts w:hint="eastAsia"/>
        </w:rPr>
        <w:t>了解</w:t>
      </w:r>
      <w:r w:rsidR="00844ABE" w:rsidRPr="00662B8D">
        <w:t>宠物医院</w:t>
      </w:r>
      <w:r w:rsidR="00844ABE" w:rsidRPr="00662B8D">
        <w:rPr>
          <w:rFonts w:hint="eastAsia"/>
        </w:rPr>
        <w:t>结构、科室、进行</w:t>
      </w:r>
      <w:r w:rsidR="00844ABE" w:rsidRPr="00662B8D">
        <w:t>病例</w:t>
      </w:r>
      <w:r w:rsidR="00844ABE" w:rsidRPr="00662B8D">
        <w:rPr>
          <w:rFonts w:hint="eastAsia"/>
        </w:rPr>
        <w:t>学习</w:t>
      </w:r>
      <w:r w:rsidR="00844ABE" w:rsidRPr="00662B8D">
        <w:t>等。</w:t>
      </w:r>
      <w:r w:rsidR="00844ABE" w:rsidRPr="00662B8D">
        <w:rPr>
          <w:rFonts w:hint="eastAsia"/>
        </w:rPr>
        <w:t>本软件设置不同岗位角色并配备约200个左右的真实病例。使用者可以通过选择如前台、医助等不同角色进行在线学习及考核等。通过宠物医院虚拟学习系统，宠物工作者能够充分熟悉宠物医院的工作环境、岗位责任及工作流程等，积累临床经验，为成为一名合格的宠物医生和建设符合资质的宠物医院奠定基础。</w:t>
      </w:r>
    </w:p>
    <w:p w14:paraId="1B1EA194" w14:textId="77777777" w:rsidR="00474005" w:rsidRDefault="006B0D11" w:rsidP="00900D56">
      <w:pPr>
        <w:pStyle w:val="1"/>
      </w:pPr>
      <w:bookmarkStart w:id="2" w:name="_Toc508286539"/>
      <w:r>
        <w:rPr>
          <w:rFonts w:hint="eastAsia"/>
        </w:rPr>
        <w:t>系统面向的用户群体</w:t>
      </w:r>
      <w:bookmarkEnd w:id="2"/>
    </w:p>
    <w:p w14:paraId="4651DB90" w14:textId="1E5801C5" w:rsidR="003F149C" w:rsidRDefault="00844ABE" w:rsidP="003F149C">
      <w:pPr>
        <w:ind w:firstLine="440"/>
        <w:rPr>
          <w:rFonts w:ascii="宋体" w:hAnsi="宋体"/>
          <w:sz w:val="22"/>
          <w:szCs w:val="22"/>
        </w:rPr>
      </w:pPr>
      <w:r>
        <w:rPr>
          <w:rFonts w:ascii="宋体" w:hAnsi="宋体" w:hint="eastAsia"/>
          <w:sz w:val="22"/>
          <w:szCs w:val="22"/>
        </w:rPr>
        <w:t>虚拟</w:t>
      </w:r>
      <w:r>
        <w:rPr>
          <w:rFonts w:ascii="宋体" w:hAnsi="宋体"/>
          <w:sz w:val="22"/>
          <w:szCs w:val="22"/>
        </w:rPr>
        <w:t>宠物医院学习系统的用户群体</w:t>
      </w:r>
      <w:r>
        <w:rPr>
          <w:rFonts w:ascii="宋体" w:hAnsi="宋体" w:hint="eastAsia"/>
          <w:sz w:val="22"/>
          <w:szCs w:val="22"/>
        </w:rPr>
        <w:t>为</w:t>
      </w:r>
    </w:p>
    <w:p w14:paraId="4FD8901C" w14:textId="105909A6" w:rsidR="00844ABE" w:rsidRPr="003F149C" w:rsidRDefault="003F149C" w:rsidP="003F149C">
      <w:pPr>
        <w:pStyle w:val="a3"/>
        <w:numPr>
          <w:ilvl w:val="0"/>
          <w:numId w:val="25"/>
        </w:numPr>
        <w:ind w:firstLineChars="0"/>
        <w:rPr>
          <w:rFonts w:ascii="宋体" w:hAnsi="宋体"/>
          <w:sz w:val="22"/>
          <w:szCs w:val="22"/>
        </w:rPr>
      </w:pPr>
      <w:r w:rsidRPr="003F149C">
        <w:rPr>
          <w:rFonts w:ascii="宋体" w:hAnsi="宋体" w:hint="eastAsia"/>
          <w:sz w:val="22"/>
          <w:szCs w:val="22"/>
        </w:rPr>
        <w:t>注册</w:t>
      </w:r>
      <w:r w:rsidRPr="003F149C">
        <w:rPr>
          <w:rFonts w:ascii="宋体" w:hAnsi="宋体"/>
          <w:sz w:val="22"/>
          <w:szCs w:val="22"/>
        </w:rPr>
        <w:t>用户：</w:t>
      </w:r>
      <w:r w:rsidR="00844ABE" w:rsidRPr="003F149C">
        <w:rPr>
          <w:rFonts w:ascii="宋体" w:hAnsi="宋体"/>
          <w:sz w:val="22"/>
          <w:szCs w:val="22"/>
        </w:rPr>
        <w:t>兽医</w:t>
      </w:r>
      <w:r w:rsidR="00844ABE" w:rsidRPr="003F149C">
        <w:rPr>
          <w:rFonts w:ascii="宋体" w:hAnsi="宋体" w:hint="eastAsia"/>
          <w:sz w:val="22"/>
          <w:szCs w:val="22"/>
        </w:rPr>
        <w:t>相关专业毕业实习医生</w:t>
      </w:r>
      <w:r w:rsidR="00844ABE" w:rsidRPr="003F149C">
        <w:rPr>
          <w:rFonts w:ascii="宋体" w:hAnsi="宋体"/>
          <w:sz w:val="22"/>
          <w:szCs w:val="22"/>
        </w:rPr>
        <w:t>，毕业</w:t>
      </w:r>
      <w:r w:rsidR="00844ABE" w:rsidRPr="003F149C">
        <w:rPr>
          <w:rFonts w:ascii="宋体" w:hAnsi="宋体" w:hint="eastAsia"/>
          <w:sz w:val="22"/>
          <w:szCs w:val="22"/>
        </w:rPr>
        <w:t>实习</w:t>
      </w:r>
      <w:r w:rsidR="00844ABE" w:rsidRPr="003F149C">
        <w:rPr>
          <w:rFonts w:ascii="宋体" w:hAnsi="宋体"/>
          <w:sz w:val="22"/>
          <w:szCs w:val="22"/>
        </w:rPr>
        <w:t>生可以通过本软件</w:t>
      </w:r>
      <w:r w:rsidR="00844ABE" w:rsidRPr="003F149C">
        <w:rPr>
          <w:rFonts w:ascii="宋体" w:hAnsi="宋体" w:hint="eastAsia"/>
          <w:sz w:val="22"/>
          <w:szCs w:val="22"/>
        </w:rPr>
        <w:t>熟悉</w:t>
      </w:r>
      <w:r w:rsidR="00844ABE" w:rsidRPr="003F149C">
        <w:rPr>
          <w:rFonts w:ascii="宋体" w:hAnsi="宋体"/>
          <w:sz w:val="22"/>
          <w:szCs w:val="22"/>
        </w:rPr>
        <w:t>宠物医院</w:t>
      </w:r>
      <w:r w:rsidR="00844ABE" w:rsidRPr="003F149C">
        <w:rPr>
          <w:rFonts w:ascii="宋体" w:hAnsi="宋体" w:hint="eastAsia"/>
          <w:sz w:val="22"/>
          <w:szCs w:val="22"/>
        </w:rPr>
        <w:t>结构、科室</w:t>
      </w:r>
      <w:r w:rsidR="00844ABE" w:rsidRPr="003F149C">
        <w:rPr>
          <w:rFonts w:ascii="宋体" w:hAnsi="宋体"/>
          <w:sz w:val="22"/>
          <w:szCs w:val="22"/>
        </w:rPr>
        <w:t>工作流程</w:t>
      </w:r>
      <w:r w:rsidR="00844ABE" w:rsidRPr="003F149C">
        <w:rPr>
          <w:rFonts w:ascii="宋体" w:hAnsi="宋体" w:hint="eastAsia"/>
          <w:sz w:val="22"/>
          <w:szCs w:val="22"/>
        </w:rPr>
        <w:t>、学习</w:t>
      </w:r>
      <w:r w:rsidR="00844ABE" w:rsidRPr="003F149C">
        <w:rPr>
          <w:rFonts w:ascii="宋体" w:hAnsi="宋体"/>
          <w:sz w:val="22"/>
          <w:szCs w:val="22"/>
        </w:rPr>
        <w:t>动物病例、</w:t>
      </w:r>
      <w:r w:rsidR="00844ABE" w:rsidRPr="003F149C">
        <w:rPr>
          <w:rFonts w:ascii="宋体" w:hAnsi="宋体" w:hint="eastAsia"/>
          <w:sz w:val="22"/>
          <w:szCs w:val="22"/>
        </w:rPr>
        <w:t>积累</w:t>
      </w:r>
      <w:r w:rsidR="00844ABE" w:rsidRPr="003F149C">
        <w:rPr>
          <w:rFonts w:ascii="宋体" w:hAnsi="宋体"/>
          <w:sz w:val="22"/>
          <w:szCs w:val="22"/>
        </w:rPr>
        <w:t>临床经验</w:t>
      </w:r>
      <w:r w:rsidR="00662B8D" w:rsidRPr="003F149C">
        <w:rPr>
          <w:rFonts w:ascii="宋体" w:hAnsi="宋体"/>
          <w:sz w:val="22"/>
          <w:szCs w:val="22"/>
        </w:rPr>
        <w:t>。</w:t>
      </w:r>
    </w:p>
    <w:p w14:paraId="17F18572" w14:textId="54AF8070" w:rsidR="003F149C" w:rsidRPr="00844ABE" w:rsidRDefault="003F149C" w:rsidP="003F149C">
      <w:pPr>
        <w:pStyle w:val="a3"/>
        <w:numPr>
          <w:ilvl w:val="0"/>
          <w:numId w:val="25"/>
        </w:numPr>
        <w:ind w:firstLineChars="0"/>
      </w:pPr>
      <w:r>
        <w:rPr>
          <w:rFonts w:hint="eastAsia"/>
        </w:rPr>
        <w:t>后台</w:t>
      </w:r>
      <w:r>
        <w:t>管理员：</w:t>
      </w:r>
      <w:r>
        <w:rPr>
          <w:rFonts w:hint="eastAsia"/>
        </w:rPr>
        <w:t>宠物医院</w:t>
      </w:r>
      <w:r>
        <w:t>内具有专业知识的员工</w:t>
      </w:r>
      <w:r>
        <w:rPr>
          <w:rFonts w:hint="eastAsia"/>
        </w:rPr>
        <w:t>对</w:t>
      </w:r>
      <w:r>
        <w:t>用户及系统进行管理和维护。</w:t>
      </w:r>
    </w:p>
    <w:p w14:paraId="72EED189" w14:textId="77777777" w:rsidR="00C445A6" w:rsidRDefault="0032124F" w:rsidP="001D08A0">
      <w:pPr>
        <w:pStyle w:val="1"/>
      </w:pPr>
      <w:bookmarkStart w:id="3" w:name="_Toc508286540"/>
      <w:r>
        <w:rPr>
          <w:rFonts w:hint="eastAsia"/>
        </w:rPr>
        <w:t>客户</w:t>
      </w:r>
      <w:r w:rsidR="001D08A0">
        <w:rPr>
          <w:rFonts w:hint="eastAsia"/>
        </w:rPr>
        <w:t>信息</w:t>
      </w:r>
      <w:bookmarkEnd w:id="3"/>
    </w:p>
    <w:p w14:paraId="4EE96D37" w14:textId="77777777" w:rsidR="005D652A" w:rsidRDefault="001D08A0" w:rsidP="001D08A0">
      <w:pPr>
        <w:pStyle w:val="1"/>
      </w:pPr>
      <w:bookmarkStart w:id="4" w:name="_Toc508286541"/>
      <w:r>
        <w:rPr>
          <w:rFonts w:hint="eastAsia"/>
        </w:rPr>
        <w:t>标准规范</w:t>
      </w:r>
      <w:bookmarkEnd w:id="4"/>
    </w:p>
    <w:p w14:paraId="6C0FC38D" w14:textId="77777777" w:rsidR="002F2ADD" w:rsidRPr="00C926EC" w:rsidRDefault="001D08A0" w:rsidP="002F2ADD">
      <w:pPr>
        <w:rPr>
          <w:rFonts w:ascii="宋体" w:hAnsi="宋体"/>
          <w:b/>
          <w:bCs/>
          <w:i/>
          <w:iCs/>
          <w:color w:val="0070C0"/>
          <w:sz w:val="18"/>
          <w:szCs w:val="18"/>
        </w:rPr>
      </w:pPr>
      <w:r w:rsidRPr="00C926EC">
        <w:rPr>
          <w:rFonts w:ascii="宋体" w:hAnsi="宋体" w:hint="eastAsia"/>
          <w:b/>
          <w:bCs/>
          <w:i/>
          <w:iCs/>
          <w:color w:val="0070C0"/>
          <w:sz w:val="18"/>
          <w:szCs w:val="18"/>
        </w:rPr>
        <w:t>提示：阐述本产品应当遵循什么标准、规范，违反标准、规范的产品通常不太可能被客户接受。</w:t>
      </w:r>
    </w:p>
    <w:p w14:paraId="33CDD9A1" w14:textId="77777777" w:rsidR="00C872AB" w:rsidRDefault="00C926EC" w:rsidP="00555962">
      <w:pPr>
        <w:pStyle w:val="1"/>
      </w:pPr>
      <w:bookmarkStart w:id="5" w:name="_Toc508286542"/>
      <w:r>
        <w:rPr>
          <w:rFonts w:hint="eastAsia"/>
        </w:rPr>
        <w:t>系统目标与范围</w:t>
      </w:r>
      <w:bookmarkEnd w:id="5"/>
    </w:p>
    <w:p w14:paraId="7B22D46B" w14:textId="77777777" w:rsidR="00C926EC" w:rsidRPr="00C926EC" w:rsidRDefault="00C926EC" w:rsidP="00C926EC">
      <w:pPr>
        <w:rPr>
          <w:rFonts w:ascii="宋体" w:hAnsi="宋体"/>
          <w:b/>
          <w:bCs/>
          <w:i/>
          <w:iCs/>
          <w:color w:val="0070C0"/>
          <w:sz w:val="18"/>
          <w:szCs w:val="18"/>
        </w:rPr>
      </w:pPr>
      <w:r w:rsidRPr="00C926EC">
        <w:rPr>
          <w:rFonts w:ascii="宋体" w:hAnsi="宋体" w:hint="eastAsia"/>
          <w:b/>
          <w:bCs/>
          <w:i/>
          <w:iCs/>
          <w:color w:val="0070C0"/>
          <w:sz w:val="18"/>
          <w:szCs w:val="18"/>
        </w:rPr>
        <w:t>提示一：阐述本产品“适用的领域”和“不适用的领域”，本产品“应当包含的内容”和“不包含的内容”。说清楚产品范围的好处是：（</w:t>
      </w:r>
      <w:r w:rsidRPr="00C926EC">
        <w:rPr>
          <w:rFonts w:ascii="宋体" w:hAnsi="宋体"/>
          <w:b/>
          <w:bCs/>
          <w:i/>
          <w:iCs/>
          <w:color w:val="0070C0"/>
          <w:sz w:val="18"/>
          <w:szCs w:val="18"/>
        </w:rPr>
        <w:t>1</w:t>
      </w:r>
      <w:r w:rsidRPr="00C926EC">
        <w:rPr>
          <w:rFonts w:ascii="宋体" w:hAnsi="宋体"/>
          <w:b/>
          <w:bCs/>
          <w:i/>
          <w:iCs/>
          <w:color w:val="0070C0"/>
          <w:sz w:val="18"/>
          <w:szCs w:val="18"/>
        </w:rPr>
        <w:t>）有助于判断什么是需求，什么不是需求；（</w:t>
      </w:r>
      <w:r w:rsidRPr="00C926EC">
        <w:rPr>
          <w:rFonts w:ascii="宋体" w:hAnsi="宋体"/>
          <w:b/>
          <w:bCs/>
          <w:i/>
          <w:iCs/>
          <w:color w:val="0070C0"/>
          <w:sz w:val="18"/>
          <w:szCs w:val="18"/>
        </w:rPr>
        <w:t>2</w:t>
      </w:r>
      <w:r w:rsidRPr="00C926EC">
        <w:rPr>
          <w:rFonts w:ascii="宋体" w:hAnsi="宋体"/>
          <w:b/>
          <w:bCs/>
          <w:i/>
          <w:iCs/>
          <w:color w:val="0070C0"/>
          <w:sz w:val="18"/>
          <w:szCs w:val="18"/>
        </w:rPr>
        <w:t>）可以将开发精力集中在产品范围之内，少干吃力不讨好的事情；（</w:t>
      </w:r>
      <w:r w:rsidRPr="00C926EC">
        <w:rPr>
          <w:rFonts w:ascii="宋体" w:hAnsi="宋体"/>
          <w:b/>
          <w:bCs/>
          <w:i/>
          <w:iCs/>
          <w:color w:val="0070C0"/>
          <w:sz w:val="18"/>
          <w:szCs w:val="18"/>
        </w:rPr>
        <w:t>3</w:t>
      </w:r>
      <w:r w:rsidRPr="00C926EC">
        <w:rPr>
          <w:rFonts w:ascii="宋体" w:hAnsi="宋体"/>
          <w:b/>
          <w:bCs/>
          <w:i/>
          <w:iCs/>
          <w:color w:val="0070C0"/>
          <w:sz w:val="18"/>
          <w:szCs w:val="18"/>
        </w:rPr>
        <w:t>）有助于控制需求的变更。</w:t>
      </w:r>
    </w:p>
    <w:p w14:paraId="023C1266" w14:textId="77777777" w:rsidR="00C926EC" w:rsidRPr="00C926EC" w:rsidRDefault="00C926EC" w:rsidP="00C926EC">
      <w:pPr>
        <w:rPr>
          <w:rFonts w:ascii="宋体" w:hAnsi="宋体"/>
          <w:b/>
          <w:bCs/>
          <w:i/>
          <w:iCs/>
          <w:color w:val="0070C0"/>
          <w:sz w:val="18"/>
          <w:szCs w:val="18"/>
        </w:rPr>
      </w:pPr>
    </w:p>
    <w:p w14:paraId="559A7A8A" w14:textId="77777777" w:rsidR="00555962" w:rsidRPr="00C926EC" w:rsidRDefault="00C926EC" w:rsidP="00C926EC">
      <w:pPr>
        <w:rPr>
          <w:rFonts w:ascii="宋体" w:hAnsi="宋体"/>
          <w:b/>
          <w:bCs/>
          <w:i/>
          <w:iCs/>
          <w:color w:val="0070C0"/>
          <w:sz w:val="18"/>
          <w:szCs w:val="18"/>
        </w:rPr>
      </w:pPr>
      <w:r w:rsidRPr="00C926EC">
        <w:rPr>
          <w:rFonts w:ascii="宋体" w:hAnsi="宋体" w:hint="eastAsia"/>
          <w:b/>
          <w:bCs/>
          <w:i/>
          <w:iCs/>
          <w:color w:val="0070C0"/>
          <w:sz w:val="18"/>
          <w:szCs w:val="18"/>
        </w:rPr>
        <w:t>提示二：如果本节的内容和另一份文档的内容一样，可以各处出处，如：“请参见</w:t>
      </w:r>
      <w:r w:rsidRPr="00C926EC">
        <w:rPr>
          <w:rFonts w:ascii="宋体" w:hAnsi="宋体"/>
          <w:b/>
          <w:bCs/>
          <w:i/>
          <w:iCs/>
          <w:color w:val="0070C0"/>
          <w:sz w:val="18"/>
          <w:szCs w:val="18"/>
        </w:rPr>
        <w:t xml:space="preserve"> XXX”</w:t>
      </w:r>
      <w:r w:rsidRPr="00C926EC">
        <w:rPr>
          <w:rFonts w:ascii="宋体" w:hAnsi="宋体"/>
          <w:b/>
          <w:bCs/>
          <w:i/>
          <w:iCs/>
          <w:color w:val="0070C0"/>
          <w:sz w:val="18"/>
          <w:szCs w:val="18"/>
        </w:rPr>
        <w:t>。</w:t>
      </w:r>
    </w:p>
    <w:p w14:paraId="225BF5C6" w14:textId="1419207A" w:rsidR="00555962" w:rsidRPr="00662B8D" w:rsidRDefault="0074150F" w:rsidP="00662B8D">
      <w:r>
        <w:t xml:space="preserve">    </w:t>
      </w:r>
      <w:r w:rsidR="00662B8D">
        <w:t>本系统适用于医疗教育领域，</w:t>
      </w:r>
      <w:r w:rsidR="00662B8D">
        <w:rPr>
          <w:rFonts w:hint="eastAsia"/>
        </w:rPr>
        <w:t>为</w:t>
      </w:r>
      <w:r w:rsidR="00662B8D">
        <w:t>宠物医院提供</w:t>
      </w:r>
      <w:r>
        <w:t>毕业实习生学习系统，</w:t>
      </w:r>
      <w:r>
        <w:rPr>
          <w:rFonts w:hint="eastAsia"/>
        </w:rPr>
        <w:t>非</w:t>
      </w:r>
      <w:r>
        <w:t>指定客户（</w:t>
      </w:r>
      <w:r>
        <w:rPr>
          <w:rFonts w:hint="eastAsia"/>
        </w:rPr>
        <w:t>医院</w:t>
      </w:r>
      <w:r>
        <w:t>）医学</w:t>
      </w:r>
      <w:r>
        <w:rPr>
          <w:rFonts w:hint="eastAsia"/>
        </w:rPr>
        <w:t>毕业</w:t>
      </w:r>
      <w:r>
        <w:t>实习生无法通过验证。</w:t>
      </w:r>
    </w:p>
    <w:p w14:paraId="3CF07E27" w14:textId="77777777" w:rsidR="00EA4506" w:rsidRDefault="00875F3B" w:rsidP="00406F44">
      <w:pPr>
        <w:pStyle w:val="1"/>
        <w:rPr>
          <w:b/>
        </w:rPr>
      </w:pPr>
      <w:bookmarkStart w:id="6" w:name="_Toc508286543"/>
      <w:r>
        <w:rPr>
          <w:rFonts w:hint="eastAsia"/>
          <w:b/>
        </w:rPr>
        <w:lastRenderedPageBreak/>
        <w:t>业务分析描述</w:t>
      </w:r>
      <w:bookmarkEnd w:id="6"/>
    </w:p>
    <w:p w14:paraId="7124741C" w14:textId="77777777" w:rsidR="00875F3B" w:rsidRDefault="00875F3B" w:rsidP="00875F3B">
      <w:pPr>
        <w:pStyle w:val="2"/>
        <w:spacing w:before="326" w:after="326"/>
      </w:pPr>
      <w:bookmarkStart w:id="7" w:name="_Toc508286544"/>
      <w:r>
        <w:rPr>
          <w:rFonts w:hint="eastAsia"/>
        </w:rPr>
        <w:t>业务描述</w:t>
      </w:r>
      <w:bookmarkEnd w:id="7"/>
    </w:p>
    <w:p w14:paraId="4C06BEE8" w14:textId="368946E4" w:rsidR="00844ABE" w:rsidRPr="00844ABE" w:rsidRDefault="00D06227" w:rsidP="00844ABE">
      <w:r>
        <w:t xml:space="preserve">    </w:t>
      </w:r>
      <w:r w:rsidRPr="00662B8D">
        <w:t>宠物医院近年来在</w:t>
      </w:r>
      <w:r w:rsidRPr="00662B8D">
        <w:rPr>
          <w:rFonts w:hint="eastAsia"/>
        </w:rPr>
        <w:t>国内</w:t>
      </w:r>
      <w:r w:rsidRPr="00662B8D">
        <w:t>逐步兴起</w:t>
      </w:r>
      <w:r w:rsidRPr="00662B8D">
        <w:rPr>
          <w:rFonts w:hint="eastAsia"/>
        </w:rPr>
        <w:t>。缺乏符合资质的宠物医生是宠物医疗产业的短板。然而，由于过强的分散性和地域经济相关性使得在各地建造实体宠物医生教学和培训机构并不现实。因此，基于互联网的宠物医疗方案应用而生，催生了</w:t>
      </w:r>
      <w:r w:rsidRPr="00662B8D">
        <w:t>宠物医院的信息化建设</w:t>
      </w:r>
      <w:r w:rsidRPr="00662B8D">
        <w:rPr>
          <w:rFonts w:hint="eastAsia"/>
        </w:rPr>
        <w:t>和相关</w:t>
      </w:r>
      <w:r w:rsidRPr="00662B8D">
        <w:t>教学</w:t>
      </w:r>
      <w:r w:rsidRPr="00662B8D">
        <w:rPr>
          <w:rFonts w:hint="eastAsia"/>
        </w:rPr>
        <w:t>培训的</w:t>
      </w:r>
      <w:r w:rsidRPr="00662B8D">
        <w:t>大规模发展</w:t>
      </w:r>
      <w:r w:rsidRPr="00662B8D">
        <w:rPr>
          <w:rFonts w:hint="eastAsia"/>
        </w:rPr>
        <w:t>。</w:t>
      </w:r>
    </w:p>
    <w:p w14:paraId="3CCC8837" w14:textId="15987A48" w:rsidR="00844ABE" w:rsidRDefault="00875F3B" w:rsidP="00844ABE">
      <w:pPr>
        <w:pStyle w:val="2"/>
        <w:spacing w:before="326" w:after="326"/>
      </w:pPr>
      <w:bookmarkStart w:id="8" w:name="_Toc508286545"/>
      <w:r>
        <w:rPr>
          <w:rFonts w:hint="eastAsia"/>
        </w:rPr>
        <w:lastRenderedPageBreak/>
        <w:t>业务</w:t>
      </w:r>
      <w:r w:rsidR="001B17B3">
        <w:rPr>
          <w:rFonts w:hint="eastAsia"/>
        </w:rPr>
        <w:t>逻辑</w:t>
      </w:r>
      <w:r>
        <w:rPr>
          <w:rFonts w:hint="eastAsia"/>
        </w:rPr>
        <w:t>图</w:t>
      </w:r>
      <w:bookmarkEnd w:id="8"/>
    </w:p>
    <w:p w14:paraId="6269FC21" w14:textId="09E49607" w:rsidR="0082481A" w:rsidRDefault="00A62CC1" w:rsidP="00844ABE">
      <w:r>
        <w:rPr>
          <w:noProof/>
        </w:rPr>
        <w:drawing>
          <wp:inline distT="0" distB="0" distL="0" distR="0" wp14:anchorId="215C41FE" wp14:editId="1659F499">
            <wp:extent cx="5274310" cy="6342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后台业务.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6342380"/>
                    </a:xfrm>
                    <a:prstGeom prst="rect">
                      <a:avLst/>
                    </a:prstGeom>
                  </pic:spPr>
                </pic:pic>
              </a:graphicData>
            </a:graphic>
          </wp:inline>
        </w:drawing>
      </w:r>
    </w:p>
    <w:p w14:paraId="41B4D4A7" w14:textId="77777777" w:rsidR="0082481A" w:rsidRPr="00844ABE" w:rsidRDefault="0082481A" w:rsidP="00844ABE"/>
    <w:p w14:paraId="4540BE48" w14:textId="77777777" w:rsidR="00875F3B" w:rsidRDefault="00875F3B" w:rsidP="00875F3B">
      <w:pPr>
        <w:pStyle w:val="2"/>
        <w:spacing w:before="326" w:after="326"/>
      </w:pPr>
      <w:bookmarkStart w:id="9" w:name="_Toc508286546"/>
      <w:r>
        <w:rPr>
          <w:rFonts w:hint="eastAsia"/>
        </w:rPr>
        <w:t>业务说明</w:t>
      </w:r>
      <w:bookmarkEnd w:id="9"/>
    </w:p>
    <w:p w14:paraId="0BF3E559" w14:textId="11961103" w:rsidR="00844ABE" w:rsidRPr="00844ABE" w:rsidRDefault="00D33014" w:rsidP="00844ABE">
      <w:r>
        <w:t>本系统数据来源</w:t>
      </w:r>
      <w:r w:rsidR="00592ADC">
        <w:t>通过合法渠道获得。</w:t>
      </w:r>
    </w:p>
    <w:p w14:paraId="5FD098D6" w14:textId="77777777" w:rsidR="00440032" w:rsidRDefault="00D513AC" w:rsidP="00D513AC">
      <w:pPr>
        <w:pStyle w:val="1"/>
      </w:pPr>
      <w:bookmarkStart w:id="10" w:name="_Toc508286547"/>
      <w:r>
        <w:rPr>
          <w:rFonts w:hint="eastAsia"/>
        </w:rPr>
        <w:t>风险计划</w:t>
      </w:r>
      <w:bookmarkEnd w:id="10"/>
    </w:p>
    <w:p w14:paraId="60842AEC" w14:textId="77777777" w:rsidR="00292890" w:rsidRPr="00292890" w:rsidRDefault="00292890" w:rsidP="00292890">
      <w:pPr>
        <w:rPr>
          <w:rFonts w:ascii="宋体" w:hAnsi="宋体"/>
          <w:b/>
          <w:bCs/>
          <w:i/>
          <w:iCs/>
          <w:color w:val="0070C0"/>
          <w:sz w:val="18"/>
          <w:szCs w:val="18"/>
        </w:rPr>
      </w:pPr>
      <w:r w:rsidRPr="00292890">
        <w:rPr>
          <w:rFonts w:ascii="宋体" w:hAnsi="宋体" w:hint="eastAsia"/>
          <w:b/>
          <w:bCs/>
          <w:i/>
          <w:iCs/>
          <w:color w:val="0070C0"/>
          <w:sz w:val="18"/>
          <w:szCs w:val="18"/>
        </w:rPr>
        <w:t>提示：阐述本产品的各种角色及其职责。各种角色的具体行为将在功能性需求中描述。</w:t>
      </w:r>
    </w:p>
    <w:tbl>
      <w:tblPr>
        <w:tblStyle w:val="a7"/>
        <w:tblW w:w="8217" w:type="dxa"/>
        <w:tblLook w:val="04A0" w:firstRow="1" w:lastRow="0" w:firstColumn="1" w:lastColumn="0" w:noHBand="0" w:noVBand="1"/>
      </w:tblPr>
      <w:tblGrid>
        <w:gridCol w:w="2830"/>
        <w:gridCol w:w="5387"/>
      </w:tblGrid>
      <w:tr w:rsidR="00292890" w:rsidRPr="008F78AF" w14:paraId="07940963" w14:textId="77777777" w:rsidTr="00292890">
        <w:tc>
          <w:tcPr>
            <w:tcW w:w="2830" w:type="dxa"/>
            <w:shd w:val="clear" w:color="auto" w:fill="D9D9D9" w:themeFill="background1" w:themeFillShade="D9"/>
            <w:vAlign w:val="center"/>
          </w:tcPr>
          <w:p w14:paraId="496F9020" w14:textId="77777777" w:rsidR="00292890" w:rsidRPr="008F78AF" w:rsidRDefault="00292890" w:rsidP="008F7B44">
            <w:pPr>
              <w:jc w:val="center"/>
              <w:rPr>
                <w:b/>
                <w:sz w:val="21"/>
                <w:szCs w:val="21"/>
              </w:rPr>
            </w:pPr>
            <w:r w:rsidRPr="008F78AF">
              <w:rPr>
                <w:rFonts w:hint="eastAsia"/>
                <w:b/>
                <w:sz w:val="21"/>
                <w:szCs w:val="21"/>
              </w:rPr>
              <w:lastRenderedPageBreak/>
              <w:t>角色名称</w:t>
            </w:r>
          </w:p>
        </w:tc>
        <w:tc>
          <w:tcPr>
            <w:tcW w:w="5387" w:type="dxa"/>
            <w:shd w:val="clear" w:color="auto" w:fill="D9D9D9" w:themeFill="background1" w:themeFillShade="D9"/>
            <w:vAlign w:val="center"/>
          </w:tcPr>
          <w:p w14:paraId="57F90725" w14:textId="77777777" w:rsidR="00292890" w:rsidRPr="008F78AF" w:rsidRDefault="00292890" w:rsidP="008F7B44">
            <w:pPr>
              <w:jc w:val="center"/>
              <w:rPr>
                <w:b/>
                <w:sz w:val="21"/>
                <w:szCs w:val="21"/>
              </w:rPr>
            </w:pPr>
            <w:r w:rsidRPr="008F78AF">
              <w:rPr>
                <w:rFonts w:hint="eastAsia"/>
                <w:b/>
                <w:sz w:val="21"/>
                <w:szCs w:val="21"/>
              </w:rPr>
              <w:t>职责描述</w:t>
            </w:r>
          </w:p>
        </w:tc>
      </w:tr>
      <w:tr w:rsidR="00292890" w:rsidRPr="008F78AF" w14:paraId="4BFE20EF" w14:textId="77777777" w:rsidTr="00292890">
        <w:tc>
          <w:tcPr>
            <w:tcW w:w="2830" w:type="dxa"/>
          </w:tcPr>
          <w:p w14:paraId="5538C081" w14:textId="26B23D22" w:rsidR="00292890" w:rsidRPr="008F78AF" w:rsidRDefault="00844ABE" w:rsidP="008F7B44">
            <w:pPr>
              <w:jc w:val="center"/>
              <w:rPr>
                <w:sz w:val="21"/>
                <w:szCs w:val="21"/>
              </w:rPr>
            </w:pPr>
            <w:r w:rsidRPr="008F78AF">
              <w:rPr>
                <w:sz w:val="21"/>
                <w:szCs w:val="21"/>
              </w:rPr>
              <w:t>前台</w:t>
            </w:r>
          </w:p>
        </w:tc>
        <w:tc>
          <w:tcPr>
            <w:tcW w:w="5387" w:type="dxa"/>
          </w:tcPr>
          <w:p w14:paraId="7D3DEEC6" w14:textId="381527C1" w:rsidR="00292890" w:rsidRPr="008F78AF" w:rsidRDefault="00662B8D" w:rsidP="008F7B44">
            <w:pPr>
              <w:jc w:val="center"/>
              <w:rPr>
                <w:sz w:val="21"/>
                <w:szCs w:val="21"/>
              </w:rPr>
            </w:pPr>
            <w:r w:rsidRPr="008F78AF">
              <w:rPr>
                <w:rFonts w:ascii="宋体" w:hAnsi="宋体"/>
                <w:sz w:val="21"/>
                <w:szCs w:val="21"/>
              </w:rPr>
              <w:t>接待挂号、导医咨询、病历档案发出与回收、收费</w:t>
            </w:r>
          </w:p>
        </w:tc>
      </w:tr>
      <w:tr w:rsidR="00292890" w:rsidRPr="008F78AF" w14:paraId="5055DD0F" w14:textId="77777777" w:rsidTr="00292890">
        <w:tc>
          <w:tcPr>
            <w:tcW w:w="2830" w:type="dxa"/>
          </w:tcPr>
          <w:p w14:paraId="6F42462A" w14:textId="693AC534" w:rsidR="00292890" w:rsidRPr="008F78AF" w:rsidRDefault="00844ABE" w:rsidP="008F7B44">
            <w:pPr>
              <w:jc w:val="center"/>
              <w:rPr>
                <w:sz w:val="21"/>
                <w:szCs w:val="21"/>
              </w:rPr>
            </w:pPr>
            <w:r w:rsidRPr="008F78AF">
              <w:rPr>
                <w:sz w:val="21"/>
                <w:szCs w:val="21"/>
              </w:rPr>
              <w:t>医生</w:t>
            </w:r>
          </w:p>
        </w:tc>
        <w:tc>
          <w:tcPr>
            <w:tcW w:w="5387" w:type="dxa"/>
          </w:tcPr>
          <w:p w14:paraId="5C8AB530" w14:textId="63B5849C" w:rsidR="00292890" w:rsidRPr="008F78AF" w:rsidRDefault="00662B8D" w:rsidP="008F7B44">
            <w:pPr>
              <w:jc w:val="center"/>
              <w:rPr>
                <w:sz w:val="21"/>
                <w:szCs w:val="21"/>
              </w:rPr>
            </w:pPr>
            <w:r w:rsidRPr="008F78AF">
              <w:rPr>
                <w:rFonts w:ascii="宋体" w:hAnsi="宋体"/>
                <w:sz w:val="21"/>
                <w:szCs w:val="21"/>
              </w:rPr>
              <w:t>手术无菌要求，常规手术、特殊手等的操作规范</w:t>
            </w:r>
          </w:p>
        </w:tc>
      </w:tr>
      <w:tr w:rsidR="00844ABE" w:rsidRPr="008F78AF" w14:paraId="1BF73C58" w14:textId="77777777" w:rsidTr="00292890">
        <w:tc>
          <w:tcPr>
            <w:tcW w:w="2830" w:type="dxa"/>
          </w:tcPr>
          <w:p w14:paraId="2C113B40" w14:textId="0EAC3848" w:rsidR="00844ABE" w:rsidRPr="008F78AF" w:rsidRDefault="00844ABE" w:rsidP="008F7B44">
            <w:pPr>
              <w:jc w:val="center"/>
              <w:rPr>
                <w:sz w:val="21"/>
                <w:szCs w:val="21"/>
              </w:rPr>
            </w:pPr>
            <w:r w:rsidRPr="008F78AF">
              <w:rPr>
                <w:sz w:val="21"/>
                <w:szCs w:val="21"/>
              </w:rPr>
              <w:t>医助</w:t>
            </w:r>
          </w:p>
        </w:tc>
        <w:tc>
          <w:tcPr>
            <w:tcW w:w="5387" w:type="dxa"/>
          </w:tcPr>
          <w:p w14:paraId="2C1AD201" w14:textId="659519E5" w:rsidR="00844ABE" w:rsidRPr="008F78AF" w:rsidRDefault="00662B8D" w:rsidP="008F7B44">
            <w:pPr>
              <w:jc w:val="center"/>
              <w:rPr>
                <w:sz w:val="21"/>
                <w:szCs w:val="21"/>
              </w:rPr>
            </w:pPr>
            <w:r w:rsidRPr="008F78AF">
              <w:rPr>
                <w:sz w:val="21"/>
                <w:szCs w:val="21"/>
              </w:rPr>
              <w:t>包括注射工作与术前准备工作</w:t>
            </w:r>
          </w:p>
        </w:tc>
      </w:tr>
      <w:tr w:rsidR="00844ABE" w:rsidRPr="008F78AF" w14:paraId="2D3B7D75" w14:textId="77777777" w:rsidTr="00292890">
        <w:tc>
          <w:tcPr>
            <w:tcW w:w="2830" w:type="dxa"/>
          </w:tcPr>
          <w:p w14:paraId="4AB0591B" w14:textId="6194DBFB" w:rsidR="00844ABE" w:rsidRPr="008F78AF" w:rsidRDefault="00844ABE" w:rsidP="008F7B44">
            <w:pPr>
              <w:jc w:val="center"/>
              <w:rPr>
                <w:sz w:val="21"/>
                <w:szCs w:val="21"/>
              </w:rPr>
            </w:pPr>
            <w:r w:rsidRPr="008F78AF">
              <w:rPr>
                <w:sz w:val="21"/>
                <w:szCs w:val="21"/>
              </w:rPr>
              <w:t>系统管理员</w:t>
            </w:r>
          </w:p>
        </w:tc>
        <w:tc>
          <w:tcPr>
            <w:tcW w:w="5387" w:type="dxa"/>
          </w:tcPr>
          <w:p w14:paraId="6A572BE2" w14:textId="3EAA48D8" w:rsidR="00844ABE" w:rsidRPr="008F78AF" w:rsidRDefault="00662B8D" w:rsidP="008F7B44">
            <w:pPr>
              <w:jc w:val="center"/>
              <w:rPr>
                <w:sz w:val="21"/>
                <w:szCs w:val="21"/>
              </w:rPr>
            </w:pPr>
            <w:r w:rsidRPr="008F78AF">
              <w:rPr>
                <w:sz w:val="21"/>
                <w:szCs w:val="21"/>
              </w:rPr>
              <w:t>可使用后台一切功能维护整个学习系统的数据，</w:t>
            </w:r>
            <w:r w:rsidRPr="008F78AF">
              <w:rPr>
                <w:rFonts w:hint="eastAsia"/>
                <w:sz w:val="21"/>
                <w:szCs w:val="21"/>
              </w:rPr>
              <w:t>包括</w:t>
            </w:r>
            <w:r w:rsidRPr="008F78AF">
              <w:rPr>
                <w:sz w:val="21"/>
                <w:szCs w:val="21"/>
              </w:rPr>
              <w:t>系统管理、</w:t>
            </w:r>
            <w:r w:rsidRPr="008F78AF">
              <w:rPr>
                <w:rFonts w:hint="eastAsia"/>
                <w:sz w:val="21"/>
                <w:szCs w:val="21"/>
              </w:rPr>
              <w:t>病例</w:t>
            </w:r>
            <w:r w:rsidRPr="008F78AF">
              <w:rPr>
                <w:sz w:val="21"/>
                <w:szCs w:val="21"/>
              </w:rPr>
              <w:t>管理、</w:t>
            </w:r>
            <w:r w:rsidRPr="008F78AF">
              <w:rPr>
                <w:rFonts w:hint="eastAsia"/>
                <w:sz w:val="21"/>
                <w:szCs w:val="21"/>
              </w:rPr>
              <w:t>测试</w:t>
            </w:r>
            <w:r w:rsidRPr="008F78AF">
              <w:rPr>
                <w:sz w:val="21"/>
                <w:szCs w:val="21"/>
              </w:rPr>
              <w:t>管理、</w:t>
            </w:r>
            <w:r w:rsidRPr="008F78AF">
              <w:rPr>
                <w:rFonts w:hint="eastAsia"/>
                <w:sz w:val="21"/>
                <w:szCs w:val="21"/>
              </w:rPr>
              <w:t>数据管理</w:t>
            </w:r>
            <w:r w:rsidRPr="008F78AF">
              <w:rPr>
                <w:sz w:val="21"/>
                <w:szCs w:val="21"/>
              </w:rPr>
              <w:t>。</w:t>
            </w:r>
          </w:p>
        </w:tc>
      </w:tr>
    </w:tbl>
    <w:p w14:paraId="4D21AF2B" w14:textId="69946BCD" w:rsidR="00ED4132" w:rsidRDefault="00AD1D68" w:rsidP="00ED4132">
      <w:pPr>
        <w:pStyle w:val="1"/>
      </w:pPr>
      <w:bookmarkStart w:id="11" w:name="_Toc508286548"/>
      <w:r>
        <w:rPr>
          <w:rFonts w:hint="eastAsia"/>
        </w:rPr>
        <w:t>功能性需求</w:t>
      </w:r>
      <w:bookmarkEnd w:id="11"/>
    </w:p>
    <w:p w14:paraId="358A73CC" w14:textId="10927332" w:rsidR="00ED4132" w:rsidRDefault="0002746E" w:rsidP="00ED4132">
      <w:pPr>
        <w:pStyle w:val="2"/>
        <w:numPr>
          <w:ilvl w:val="0"/>
          <w:numId w:val="0"/>
        </w:numPr>
        <w:spacing w:before="326" w:after="326"/>
      </w:pPr>
      <w:bookmarkStart w:id="12" w:name="_Toc508286549"/>
      <w:r w:rsidRPr="0002746E">
        <w:rPr>
          <w:rFonts w:hint="eastAsia"/>
        </w:rPr>
        <w:t>下表</w:t>
      </w:r>
      <w:r w:rsidRPr="0002746E">
        <w:rPr>
          <w:rFonts w:hint="eastAsia"/>
        </w:rPr>
        <w:t>中列出了P</w:t>
      </w:r>
      <w:r w:rsidRPr="0002746E">
        <w:t>etHospital</w:t>
      </w:r>
      <w:r w:rsidRPr="0002746E">
        <w:rPr>
          <w:rFonts w:hint="eastAsia"/>
        </w:rPr>
        <w:t>系统的功能性需求细分情况</w:t>
      </w:r>
      <w:bookmarkEnd w:id="12"/>
    </w:p>
    <w:tbl>
      <w:tblPr>
        <w:tblStyle w:val="a7"/>
        <w:tblW w:w="8296" w:type="dxa"/>
        <w:tblLook w:val="04A0" w:firstRow="1" w:lastRow="0" w:firstColumn="1" w:lastColumn="0" w:noHBand="0" w:noVBand="1"/>
      </w:tblPr>
      <w:tblGrid>
        <w:gridCol w:w="1216"/>
        <w:gridCol w:w="3741"/>
        <w:gridCol w:w="2413"/>
        <w:gridCol w:w="926"/>
      </w:tblGrid>
      <w:tr w:rsidR="00133F54" w:rsidRPr="008F78AF" w14:paraId="50EE9E82" w14:textId="77777777" w:rsidTr="0023694D">
        <w:tc>
          <w:tcPr>
            <w:tcW w:w="1216" w:type="dxa"/>
            <w:shd w:val="clear" w:color="auto" w:fill="D9D9D9" w:themeFill="background1" w:themeFillShade="D9"/>
          </w:tcPr>
          <w:p w14:paraId="0513FFF8" w14:textId="50BB7E42" w:rsidR="00133F54" w:rsidRPr="008F78AF" w:rsidRDefault="00133F54" w:rsidP="00ED4132">
            <w:pPr>
              <w:rPr>
                <w:b/>
                <w:sz w:val="21"/>
                <w:szCs w:val="21"/>
              </w:rPr>
            </w:pPr>
            <w:r w:rsidRPr="008F78AF">
              <w:rPr>
                <w:b/>
                <w:sz w:val="21"/>
                <w:szCs w:val="21"/>
              </w:rPr>
              <w:t>功能模块</w:t>
            </w:r>
          </w:p>
        </w:tc>
        <w:tc>
          <w:tcPr>
            <w:tcW w:w="6154" w:type="dxa"/>
            <w:gridSpan w:val="2"/>
            <w:shd w:val="clear" w:color="auto" w:fill="D9D9D9" w:themeFill="background1" w:themeFillShade="D9"/>
          </w:tcPr>
          <w:p w14:paraId="128B5F93" w14:textId="35EC1B3B" w:rsidR="00133F54" w:rsidRPr="008F78AF" w:rsidRDefault="00133F54" w:rsidP="00ED4132">
            <w:pPr>
              <w:rPr>
                <w:rFonts w:hint="eastAsia"/>
                <w:b/>
                <w:sz w:val="21"/>
                <w:szCs w:val="21"/>
              </w:rPr>
            </w:pPr>
            <w:r>
              <w:rPr>
                <w:rFonts w:hint="eastAsia"/>
                <w:b/>
                <w:sz w:val="21"/>
                <w:szCs w:val="21"/>
              </w:rPr>
              <w:t>子</w:t>
            </w:r>
            <w:r>
              <w:rPr>
                <w:b/>
                <w:sz w:val="21"/>
                <w:szCs w:val="21"/>
              </w:rPr>
              <w:t>功能</w:t>
            </w:r>
          </w:p>
        </w:tc>
        <w:tc>
          <w:tcPr>
            <w:tcW w:w="926" w:type="dxa"/>
            <w:shd w:val="clear" w:color="auto" w:fill="D9D9D9" w:themeFill="background1" w:themeFillShade="D9"/>
          </w:tcPr>
          <w:p w14:paraId="64F2C7FA" w14:textId="23691D07" w:rsidR="00133F54" w:rsidRPr="008F78AF" w:rsidRDefault="00133F54" w:rsidP="00ED4132">
            <w:pPr>
              <w:rPr>
                <w:b/>
                <w:sz w:val="21"/>
                <w:szCs w:val="21"/>
              </w:rPr>
            </w:pPr>
            <w:r w:rsidRPr="008F78AF">
              <w:rPr>
                <w:b/>
                <w:sz w:val="21"/>
                <w:szCs w:val="21"/>
              </w:rPr>
              <w:t>优先级</w:t>
            </w:r>
          </w:p>
        </w:tc>
      </w:tr>
      <w:tr w:rsidR="009C2A87" w:rsidRPr="008F78AF" w14:paraId="7CBEC6A0" w14:textId="77777777" w:rsidTr="005822C6">
        <w:tc>
          <w:tcPr>
            <w:tcW w:w="1216" w:type="dxa"/>
            <w:vMerge w:val="restart"/>
          </w:tcPr>
          <w:p w14:paraId="53EA9CB2" w14:textId="3E07ED89" w:rsidR="009C2A87" w:rsidRPr="008F78AF" w:rsidRDefault="009C2A87" w:rsidP="00ED4132">
            <w:pPr>
              <w:rPr>
                <w:sz w:val="21"/>
                <w:szCs w:val="21"/>
              </w:rPr>
            </w:pPr>
            <w:r w:rsidRPr="008F78AF">
              <w:rPr>
                <w:sz w:val="21"/>
                <w:szCs w:val="21"/>
              </w:rPr>
              <w:t>系统管理</w:t>
            </w:r>
          </w:p>
        </w:tc>
        <w:tc>
          <w:tcPr>
            <w:tcW w:w="3741" w:type="dxa"/>
            <w:vMerge w:val="restart"/>
          </w:tcPr>
          <w:p w14:paraId="6A8A3AD1" w14:textId="0E5AC478" w:rsidR="009C2A87" w:rsidRPr="008F78AF" w:rsidRDefault="009C2A87" w:rsidP="00ED4132">
            <w:pPr>
              <w:rPr>
                <w:rFonts w:hint="eastAsia"/>
                <w:sz w:val="21"/>
                <w:szCs w:val="21"/>
              </w:rPr>
            </w:pPr>
            <w:r>
              <w:rPr>
                <w:sz w:val="21"/>
                <w:szCs w:val="21"/>
              </w:rPr>
              <w:t>用户管理</w:t>
            </w:r>
          </w:p>
        </w:tc>
        <w:tc>
          <w:tcPr>
            <w:tcW w:w="2413" w:type="dxa"/>
          </w:tcPr>
          <w:p w14:paraId="769F13E3" w14:textId="5659F9F3" w:rsidR="009C2A87" w:rsidRPr="008F78AF" w:rsidRDefault="009C2A87" w:rsidP="00ED4132">
            <w:pPr>
              <w:rPr>
                <w:sz w:val="21"/>
                <w:szCs w:val="21"/>
              </w:rPr>
            </w:pPr>
            <w:r>
              <w:rPr>
                <w:rFonts w:hint="eastAsia"/>
                <w:sz w:val="21"/>
                <w:szCs w:val="21"/>
              </w:rPr>
              <w:t>用户信息登记</w:t>
            </w:r>
          </w:p>
        </w:tc>
        <w:tc>
          <w:tcPr>
            <w:tcW w:w="926" w:type="dxa"/>
          </w:tcPr>
          <w:p w14:paraId="07665B07" w14:textId="07DE4F91" w:rsidR="009C2A87" w:rsidRPr="008F78AF" w:rsidRDefault="009C2A87" w:rsidP="00ED4132">
            <w:pPr>
              <w:rPr>
                <w:sz w:val="21"/>
                <w:szCs w:val="21"/>
              </w:rPr>
            </w:pPr>
            <w:r w:rsidRPr="008F78AF">
              <w:rPr>
                <w:sz w:val="21"/>
                <w:szCs w:val="21"/>
              </w:rPr>
              <w:t>P0</w:t>
            </w:r>
          </w:p>
        </w:tc>
      </w:tr>
      <w:tr w:rsidR="009C2A87" w:rsidRPr="008F78AF" w14:paraId="7E962593" w14:textId="77777777" w:rsidTr="005822C6">
        <w:tc>
          <w:tcPr>
            <w:tcW w:w="1216" w:type="dxa"/>
            <w:vMerge/>
          </w:tcPr>
          <w:p w14:paraId="31874E2C" w14:textId="77777777" w:rsidR="009C2A87" w:rsidRPr="008F78AF" w:rsidRDefault="009C2A87" w:rsidP="00ED4132">
            <w:pPr>
              <w:rPr>
                <w:sz w:val="21"/>
                <w:szCs w:val="21"/>
              </w:rPr>
            </w:pPr>
          </w:p>
        </w:tc>
        <w:tc>
          <w:tcPr>
            <w:tcW w:w="3741" w:type="dxa"/>
            <w:vMerge/>
          </w:tcPr>
          <w:p w14:paraId="2ECEAE46" w14:textId="77777777" w:rsidR="009C2A87" w:rsidRPr="008F78AF" w:rsidRDefault="009C2A87" w:rsidP="00ED4132">
            <w:pPr>
              <w:rPr>
                <w:sz w:val="21"/>
                <w:szCs w:val="21"/>
              </w:rPr>
            </w:pPr>
          </w:p>
        </w:tc>
        <w:tc>
          <w:tcPr>
            <w:tcW w:w="2413" w:type="dxa"/>
          </w:tcPr>
          <w:p w14:paraId="4A00876D" w14:textId="0539F415" w:rsidR="009C2A87" w:rsidRPr="008F78AF" w:rsidRDefault="009C2A87" w:rsidP="00ED4132">
            <w:pPr>
              <w:rPr>
                <w:sz w:val="21"/>
                <w:szCs w:val="21"/>
              </w:rPr>
            </w:pPr>
            <w:r>
              <w:rPr>
                <w:rFonts w:hint="eastAsia"/>
                <w:sz w:val="21"/>
                <w:szCs w:val="21"/>
              </w:rPr>
              <w:t>用户信息维护</w:t>
            </w:r>
          </w:p>
        </w:tc>
        <w:tc>
          <w:tcPr>
            <w:tcW w:w="926" w:type="dxa"/>
          </w:tcPr>
          <w:p w14:paraId="11582BD4" w14:textId="0C795641" w:rsidR="009C2A87" w:rsidRPr="008F78AF" w:rsidRDefault="009C2A87" w:rsidP="00ED4132">
            <w:pPr>
              <w:rPr>
                <w:sz w:val="21"/>
                <w:szCs w:val="21"/>
              </w:rPr>
            </w:pPr>
            <w:r>
              <w:rPr>
                <w:rFonts w:hint="eastAsia"/>
                <w:sz w:val="21"/>
                <w:szCs w:val="21"/>
              </w:rPr>
              <w:t>P0</w:t>
            </w:r>
          </w:p>
        </w:tc>
      </w:tr>
      <w:tr w:rsidR="009C2A87" w:rsidRPr="008F78AF" w14:paraId="77F73B12" w14:textId="77777777" w:rsidTr="005822C6">
        <w:tc>
          <w:tcPr>
            <w:tcW w:w="1216" w:type="dxa"/>
            <w:vMerge/>
          </w:tcPr>
          <w:p w14:paraId="0852EF74" w14:textId="2E44FDBF" w:rsidR="009C2A87" w:rsidRPr="008F78AF" w:rsidRDefault="009C2A87" w:rsidP="00ED4132">
            <w:pPr>
              <w:rPr>
                <w:sz w:val="21"/>
                <w:szCs w:val="21"/>
              </w:rPr>
            </w:pPr>
          </w:p>
        </w:tc>
        <w:tc>
          <w:tcPr>
            <w:tcW w:w="3741" w:type="dxa"/>
            <w:vMerge w:val="restart"/>
          </w:tcPr>
          <w:p w14:paraId="70B8FC05" w14:textId="36411504" w:rsidR="009C2A87" w:rsidRPr="008F78AF" w:rsidRDefault="009C2A87" w:rsidP="00ED4132">
            <w:pPr>
              <w:rPr>
                <w:rFonts w:hint="eastAsia"/>
                <w:sz w:val="21"/>
                <w:szCs w:val="21"/>
              </w:rPr>
            </w:pPr>
            <w:r w:rsidRPr="008F78AF">
              <w:rPr>
                <w:sz w:val="21"/>
                <w:szCs w:val="21"/>
              </w:rPr>
              <w:t>基本结构与功能管理</w:t>
            </w:r>
          </w:p>
        </w:tc>
        <w:tc>
          <w:tcPr>
            <w:tcW w:w="2413" w:type="dxa"/>
          </w:tcPr>
          <w:p w14:paraId="34A928EC" w14:textId="2E72C9D6" w:rsidR="009C2A87" w:rsidRPr="008F78AF" w:rsidRDefault="009C2A87" w:rsidP="00ED4132">
            <w:pPr>
              <w:rPr>
                <w:sz w:val="21"/>
                <w:szCs w:val="21"/>
              </w:rPr>
            </w:pPr>
            <w:r>
              <w:rPr>
                <w:rFonts w:hint="eastAsia"/>
                <w:sz w:val="21"/>
                <w:szCs w:val="21"/>
              </w:rPr>
              <w:t>科室管理</w:t>
            </w:r>
          </w:p>
        </w:tc>
        <w:tc>
          <w:tcPr>
            <w:tcW w:w="926" w:type="dxa"/>
          </w:tcPr>
          <w:p w14:paraId="0FDEF8B0" w14:textId="4FCADDBB" w:rsidR="009C2A87" w:rsidRPr="008F78AF" w:rsidRDefault="009C2A87" w:rsidP="00ED4132">
            <w:pPr>
              <w:rPr>
                <w:sz w:val="21"/>
                <w:szCs w:val="21"/>
              </w:rPr>
            </w:pPr>
            <w:r w:rsidRPr="008F78AF">
              <w:rPr>
                <w:sz w:val="21"/>
                <w:szCs w:val="21"/>
              </w:rPr>
              <w:t>P0</w:t>
            </w:r>
          </w:p>
        </w:tc>
      </w:tr>
      <w:tr w:rsidR="009C2A87" w:rsidRPr="008F78AF" w14:paraId="13676120" w14:textId="77777777" w:rsidTr="005822C6">
        <w:tc>
          <w:tcPr>
            <w:tcW w:w="1216" w:type="dxa"/>
            <w:vMerge/>
          </w:tcPr>
          <w:p w14:paraId="438415E5" w14:textId="77777777" w:rsidR="009C2A87" w:rsidRPr="008F78AF" w:rsidRDefault="009C2A87" w:rsidP="001B7A50">
            <w:pPr>
              <w:rPr>
                <w:sz w:val="21"/>
                <w:szCs w:val="21"/>
              </w:rPr>
            </w:pPr>
          </w:p>
        </w:tc>
        <w:tc>
          <w:tcPr>
            <w:tcW w:w="3741" w:type="dxa"/>
            <w:vMerge/>
          </w:tcPr>
          <w:p w14:paraId="3D48DB51" w14:textId="77777777" w:rsidR="009C2A87" w:rsidRPr="008F78AF" w:rsidRDefault="009C2A87" w:rsidP="001B7A50">
            <w:pPr>
              <w:rPr>
                <w:sz w:val="21"/>
                <w:szCs w:val="21"/>
              </w:rPr>
            </w:pPr>
          </w:p>
        </w:tc>
        <w:tc>
          <w:tcPr>
            <w:tcW w:w="2413" w:type="dxa"/>
          </w:tcPr>
          <w:p w14:paraId="2F128632" w14:textId="2FC21898" w:rsidR="009C2A87" w:rsidRPr="008F78AF" w:rsidRDefault="009C2A87" w:rsidP="001B7A50">
            <w:pPr>
              <w:rPr>
                <w:sz w:val="21"/>
                <w:szCs w:val="21"/>
              </w:rPr>
            </w:pPr>
            <w:r>
              <w:rPr>
                <w:rFonts w:hint="eastAsia"/>
                <w:sz w:val="21"/>
                <w:szCs w:val="21"/>
              </w:rPr>
              <w:t>人员管理</w:t>
            </w:r>
          </w:p>
        </w:tc>
        <w:tc>
          <w:tcPr>
            <w:tcW w:w="926" w:type="dxa"/>
          </w:tcPr>
          <w:p w14:paraId="74B308D9" w14:textId="228916FE" w:rsidR="009C2A87" w:rsidRPr="008F78AF" w:rsidRDefault="009C2A87" w:rsidP="001B7A50">
            <w:pPr>
              <w:rPr>
                <w:sz w:val="21"/>
                <w:szCs w:val="21"/>
              </w:rPr>
            </w:pPr>
            <w:r w:rsidRPr="0062671F">
              <w:rPr>
                <w:sz w:val="21"/>
                <w:szCs w:val="21"/>
              </w:rPr>
              <w:t>P0</w:t>
            </w:r>
          </w:p>
        </w:tc>
      </w:tr>
      <w:tr w:rsidR="009C2A87" w:rsidRPr="008F78AF" w14:paraId="7E511B66" w14:textId="77777777" w:rsidTr="005822C6">
        <w:tc>
          <w:tcPr>
            <w:tcW w:w="1216" w:type="dxa"/>
            <w:vMerge/>
          </w:tcPr>
          <w:p w14:paraId="6F9835C6" w14:textId="77777777" w:rsidR="009C2A87" w:rsidRPr="008F78AF" w:rsidRDefault="009C2A87" w:rsidP="001B7A50">
            <w:pPr>
              <w:rPr>
                <w:sz w:val="21"/>
                <w:szCs w:val="21"/>
              </w:rPr>
            </w:pPr>
          </w:p>
        </w:tc>
        <w:tc>
          <w:tcPr>
            <w:tcW w:w="3741" w:type="dxa"/>
            <w:vMerge/>
          </w:tcPr>
          <w:p w14:paraId="3D53E09F" w14:textId="77777777" w:rsidR="009C2A87" w:rsidRPr="008F78AF" w:rsidRDefault="009C2A87" w:rsidP="001B7A50">
            <w:pPr>
              <w:rPr>
                <w:sz w:val="21"/>
                <w:szCs w:val="21"/>
              </w:rPr>
            </w:pPr>
          </w:p>
        </w:tc>
        <w:tc>
          <w:tcPr>
            <w:tcW w:w="2413" w:type="dxa"/>
          </w:tcPr>
          <w:p w14:paraId="55DCF89F" w14:textId="3456CF5D" w:rsidR="009C2A87" w:rsidRPr="008F78AF" w:rsidRDefault="009C2A87" w:rsidP="001B7A50">
            <w:pPr>
              <w:rPr>
                <w:sz w:val="21"/>
                <w:szCs w:val="21"/>
              </w:rPr>
            </w:pPr>
            <w:r>
              <w:rPr>
                <w:rFonts w:hint="eastAsia"/>
                <w:sz w:val="21"/>
                <w:szCs w:val="21"/>
              </w:rPr>
              <w:t>药品管理</w:t>
            </w:r>
          </w:p>
        </w:tc>
        <w:tc>
          <w:tcPr>
            <w:tcW w:w="926" w:type="dxa"/>
          </w:tcPr>
          <w:p w14:paraId="193AC2D5" w14:textId="0043CE57" w:rsidR="009C2A87" w:rsidRPr="008F78AF" w:rsidRDefault="009C2A87" w:rsidP="001B7A50">
            <w:pPr>
              <w:rPr>
                <w:sz w:val="21"/>
                <w:szCs w:val="21"/>
              </w:rPr>
            </w:pPr>
            <w:r w:rsidRPr="0062671F">
              <w:rPr>
                <w:sz w:val="21"/>
                <w:szCs w:val="21"/>
              </w:rPr>
              <w:t>P0</w:t>
            </w:r>
          </w:p>
        </w:tc>
      </w:tr>
      <w:tr w:rsidR="009C2A87" w:rsidRPr="008F78AF" w14:paraId="4D1E7B77" w14:textId="77777777" w:rsidTr="005822C6">
        <w:tc>
          <w:tcPr>
            <w:tcW w:w="1216" w:type="dxa"/>
            <w:vMerge/>
          </w:tcPr>
          <w:p w14:paraId="0E23CC2C" w14:textId="77777777" w:rsidR="009C2A87" w:rsidRPr="008F78AF" w:rsidRDefault="009C2A87" w:rsidP="001B7A50">
            <w:pPr>
              <w:rPr>
                <w:sz w:val="21"/>
                <w:szCs w:val="21"/>
              </w:rPr>
            </w:pPr>
          </w:p>
        </w:tc>
        <w:tc>
          <w:tcPr>
            <w:tcW w:w="3741" w:type="dxa"/>
            <w:vMerge/>
          </w:tcPr>
          <w:p w14:paraId="0E5C7147" w14:textId="77777777" w:rsidR="009C2A87" w:rsidRPr="008F78AF" w:rsidRDefault="009C2A87" w:rsidP="001B7A50">
            <w:pPr>
              <w:rPr>
                <w:sz w:val="21"/>
                <w:szCs w:val="21"/>
              </w:rPr>
            </w:pPr>
          </w:p>
        </w:tc>
        <w:tc>
          <w:tcPr>
            <w:tcW w:w="2413" w:type="dxa"/>
          </w:tcPr>
          <w:p w14:paraId="0B727A9A" w14:textId="322D680B" w:rsidR="009C2A87" w:rsidRPr="008F78AF" w:rsidRDefault="009C2A87" w:rsidP="001B7A50">
            <w:pPr>
              <w:rPr>
                <w:sz w:val="21"/>
                <w:szCs w:val="21"/>
              </w:rPr>
            </w:pPr>
            <w:r>
              <w:rPr>
                <w:rFonts w:hint="eastAsia"/>
                <w:sz w:val="21"/>
                <w:szCs w:val="21"/>
              </w:rPr>
              <w:t>档案管理</w:t>
            </w:r>
          </w:p>
        </w:tc>
        <w:tc>
          <w:tcPr>
            <w:tcW w:w="926" w:type="dxa"/>
          </w:tcPr>
          <w:p w14:paraId="41D61633" w14:textId="444F9EB2" w:rsidR="009C2A87" w:rsidRPr="008F78AF" w:rsidRDefault="009C2A87" w:rsidP="001B7A50">
            <w:pPr>
              <w:rPr>
                <w:sz w:val="21"/>
                <w:szCs w:val="21"/>
              </w:rPr>
            </w:pPr>
            <w:r w:rsidRPr="0062671F">
              <w:rPr>
                <w:sz w:val="21"/>
                <w:szCs w:val="21"/>
              </w:rPr>
              <w:t>P0</w:t>
            </w:r>
          </w:p>
        </w:tc>
      </w:tr>
      <w:tr w:rsidR="009C2A87" w:rsidRPr="008F78AF" w14:paraId="73C34256" w14:textId="77777777" w:rsidTr="005822C6">
        <w:tc>
          <w:tcPr>
            <w:tcW w:w="1216" w:type="dxa"/>
            <w:vMerge/>
          </w:tcPr>
          <w:p w14:paraId="4698B1FF" w14:textId="77777777" w:rsidR="009C2A87" w:rsidRPr="008F78AF" w:rsidRDefault="009C2A87" w:rsidP="001B7A50">
            <w:pPr>
              <w:rPr>
                <w:sz w:val="21"/>
                <w:szCs w:val="21"/>
              </w:rPr>
            </w:pPr>
          </w:p>
        </w:tc>
        <w:tc>
          <w:tcPr>
            <w:tcW w:w="3741" w:type="dxa"/>
            <w:vMerge/>
          </w:tcPr>
          <w:p w14:paraId="6AF152FC" w14:textId="77777777" w:rsidR="009C2A87" w:rsidRPr="008F78AF" w:rsidRDefault="009C2A87" w:rsidP="001B7A50">
            <w:pPr>
              <w:rPr>
                <w:sz w:val="21"/>
                <w:szCs w:val="21"/>
              </w:rPr>
            </w:pPr>
          </w:p>
        </w:tc>
        <w:tc>
          <w:tcPr>
            <w:tcW w:w="2413" w:type="dxa"/>
          </w:tcPr>
          <w:p w14:paraId="47097519" w14:textId="1E409B6C" w:rsidR="009C2A87" w:rsidRPr="008F78AF" w:rsidRDefault="009C2A87" w:rsidP="001B7A50">
            <w:pPr>
              <w:rPr>
                <w:sz w:val="21"/>
                <w:szCs w:val="21"/>
              </w:rPr>
            </w:pPr>
            <w:r>
              <w:rPr>
                <w:rFonts w:hint="eastAsia"/>
                <w:sz w:val="21"/>
                <w:szCs w:val="21"/>
              </w:rPr>
              <w:t>收费管理</w:t>
            </w:r>
          </w:p>
        </w:tc>
        <w:tc>
          <w:tcPr>
            <w:tcW w:w="926" w:type="dxa"/>
          </w:tcPr>
          <w:p w14:paraId="50DE1B1F" w14:textId="3D87EA42" w:rsidR="009C2A87" w:rsidRPr="008F78AF" w:rsidRDefault="009C2A87" w:rsidP="001B7A50">
            <w:pPr>
              <w:rPr>
                <w:sz w:val="21"/>
                <w:szCs w:val="21"/>
              </w:rPr>
            </w:pPr>
            <w:r w:rsidRPr="0062671F">
              <w:rPr>
                <w:sz w:val="21"/>
                <w:szCs w:val="21"/>
              </w:rPr>
              <w:t>P0</w:t>
            </w:r>
          </w:p>
        </w:tc>
      </w:tr>
      <w:tr w:rsidR="009C2A87" w:rsidRPr="008F78AF" w14:paraId="7788A882" w14:textId="77777777" w:rsidTr="005822C6">
        <w:tc>
          <w:tcPr>
            <w:tcW w:w="1216" w:type="dxa"/>
            <w:vMerge/>
          </w:tcPr>
          <w:p w14:paraId="073C0B0E" w14:textId="77777777" w:rsidR="009C2A87" w:rsidRPr="008F78AF" w:rsidRDefault="009C2A87" w:rsidP="001B7A50">
            <w:pPr>
              <w:rPr>
                <w:sz w:val="21"/>
                <w:szCs w:val="21"/>
              </w:rPr>
            </w:pPr>
          </w:p>
        </w:tc>
        <w:tc>
          <w:tcPr>
            <w:tcW w:w="3741" w:type="dxa"/>
            <w:vMerge/>
          </w:tcPr>
          <w:p w14:paraId="2580DE72" w14:textId="77777777" w:rsidR="009C2A87" w:rsidRPr="008F78AF" w:rsidRDefault="009C2A87" w:rsidP="001B7A50">
            <w:pPr>
              <w:rPr>
                <w:sz w:val="21"/>
                <w:szCs w:val="21"/>
              </w:rPr>
            </w:pPr>
          </w:p>
        </w:tc>
        <w:tc>
          <w:tcPr>
            <w:tcW w:w="2413" w:type="dxa"/>
          </w:tcPr>
          <w:p w14:paraId="5BE28465" w14:textId="6C2C12F9" w:rsidR="009C2A87" w:rsidRDefault="009C2A87" w:rsidP="001B7A50">
            <w:pPr>
              <w:rPr>
                <w:rFonts w:hint="eastAsia"/>
                <w:sz w:val="21"/>
                <w:szCs w:val="21"/>
              </w:rPr>
            </w:pPr>
            <w:r>
              <w:rPr>
                <w:rFonts w:hint="eastAsia"/>
                <w:sz w:val="21"/>
                <w:szCs w:val="21"/>
              </w:rPr>
              <w:t>化验项目管理</w:t>
            </w:r>
          </w:p>
        </w:tc>
        <w:tc>
          <w:tcPr>
            <w:tcW w:w="926" w:type="dxa"/>
          </w:tcPr>
          <w:p w14:paraId="1BFDED63" w14:textId="2232B4CE" w:rsidR="009C2A87" w:rsidRPr="008F78AF" w:rsidRDefault="009C2A87" w:rsidP="001B7A50">
            <w:pPr>
              <w:rPr>
                <w:sz w:val="21"/>
                <w:szCs w:val="21"/>
              </w:rPr>
            </w:pPr>
            <w:r w:rsidRPr="0062671F">
              <w:rPr>
                <w:sz w:val="21"/>
                <w:szCs w:val="21"/>
              </w:rPr>
              <w:t>P0</w:t>
            </w:r>
          </w:p>
        </w:tc>
      </w:tr>
      <w:tr w:rsidR="009C2A87" w:rsidRPr="008F78AF" w14:paraId="40887671" w14:textId="77777777" w:rsidTr="005822C6">
        <w:tc>
          <w:tcPr>
            <w:tcW w:w="1216" w:type="dxa"/>
            <w:vMerge/>
          </w:tcPr>
          <w:p w14:paraId="68C6D65A" w14:textId="77777777" w:rsidR="009C2A87" w:rsidRPr="008F78AF" w:rsidRDefault="009C2A87" w:rsidP="00E974D5">
            <w:pPr>
              <w:rPr>
                <w:sz w:val="21"/>
                <w:szCs w:val="21"/>
              </w:rPr>
            </w:pPr>
          </w:p>
        </w:tc>
        <w:tc>
          <w:tcPr>
            <w:tcW w:w="3741" w:type="dxa"/>
            <w:vMerge/>
          </w:tcPr>
          <w:p w14:paraId="2F1A1908" w14:textId="77777777" w:rsidR="009C2A87" w:rsidRPr="008F78AF" w:rsidRDefault="009C2A87" w:rsidP="00E974D5">
            <w:pPr>
              <w:rPr>
                <w:sz w:val="21"/>
                <w:szCs w:val="21"/>
              </w:rPr>
            </w:pPr>
          </w:p>
        </w:tc>
        <w:tc>
          <w:tcPr>
            <w:tcW w:w="2413" w:type="dxa"/>
          </w:tcPr>
          <w:p w14:paraId="173F15AF" w14:textId="4A14ADF5" w:rsidR="009C2A87" w:rsidRDefault="009C2A87" w:rsidP="00E974D5">
            <w:pPr>
              <w:rPr>
                <w:rFonts w:hint="eastAsia"/>
                <w:sz w:val="21"/>
                <w:szCs w:val="21"/>
              </w:rPr>
            </w:pPr>
            <w:r>
              <w:rPr>
                <w:rFonts w:hint="eastAsia"/>
                <w:sz w:val="21"/>
                <w:szCs w:val="21"/>
              </w:rPr>
              <w:t>疫苗管理</w:t>
            </w:r>
          </w:p>
        </w:tc>
        <w:tc>
          <w:tcPr>
            <w:tcW w:w="926" w:type="dxa"/>
          </w:tcPr>
          <w:p w14:paraId="6A2FA2E1" w14:textId="599330D4" w:rsidR="009C2A87" w:rsidRPr="0062671F" w:rsidRDefault="009C2A87" w:rsidP="00E974D5">
            <w:pPr>
              <w:rPr>
                <w:sz w:val="21"/>
                <w:szCs w:val="21"/>
              </w:rPr>
            </w:pPr>
            <w:r w:rsidRPr="00B058CE">
              <w:rPr>
                <w:sz w:val="21"/>
                <w:szCs w:val="21"/>
              </w:rPr>
              <w:t>P0</w:t>
            </w:r>
          </w:p>
        </w:tc>
      </w:tr>
      <w:tr w:rsidR="009C2A87" w:rsidRPr="008F78AF" w14:paraId="7EC89D03" w14:textId="77777777" w:rsidTr="005822C6">
        <w:tc>
          <w:tcPr>
            <w:tcW w:w="1216" w:type="dxa"/>
            <w:vMerge/>
          </w:tcPr>
          <w:p w14:paraId="6B7C8747" w14:textId="77777777" w:rsidR="009C2A87" w:rsidRPr="008F78AF" w:rsidRDefault="009C2A87" w:rsidP="00E974D5">
            <w:pPr>
              <w:rPr>
                <w:sz w:val="21"/>
                <w:szCs w:val="21"/>
              </w:rPr>
            </w:pPr>
          </w:p>
        </w:tc>
        <w:tc>
          <w:tcPr>
            <w:tcW w:w="3741" w:type="dxa"/>
            <w:vMerge/>
          </w:tcPr>
          <w:p w14:paraId="235E90CD" w14:textId="77777777" w:rsidR="009C2A87" w:rsidRPr="008F78AF" w:rsidRDefault="009C2A87" w:rsidP="00E974D5">
            <w:pPr>
              <w:rPr>
                <w:sz w:val="21"/>
                <w:szCs w:val="21"/>
              </w:rPr>
            </w:pPr>
          </w:p>
        </w:tc>
        <w:tc>
          <w:tcPr>
            <w:tcW w:w="2413" w:type="dxa"/>
          </w:tcPr>
          <w:p w14:paraId="7DE5D26C" w14:textId="0B7CD8CD" w:rsidR="009C2A87" w:rsidRDefault="009C2A87" w:rsidP="00E974D5">
            <w:pPr>
              <w:rPr>
                <w:rFonts w:hint="eastAsia"/>
                <w:sz w:val="21"/>
                <w:szCs w:val="21"/>
              </w:rPr>
            </w:pPr>
            <w:r>
              <w:rPr>
                <w:rFonts w:hint="eastAsia"/>
                <w:sz w:val="21"/>
                <w:szCs w:val="21"/>
              </w:rPr>
              <w:t>住院管理</w:t>
            </w:r>
          </w:p>
        </w:tc>
        <w:tc>
          <w:tcPr>
            <w:tcW w:w="926" w:type="dxa"/>
          </w:tcPr>
          <w:p w14:paraId="74C68426" w14:textId="7EC514C5" w:rsidR="009C2A87" w:rsidRPr="0062671F" w:rsidRDefault="009C2A87" w:rsidP="00E974D5">
            <w:pPr>
              <w:rPr>
                <w:sz w:val="21"/>
                <w:szCs w:val="21"/>
              </w:rPr>
            </w:pPr>
            <w:r w:rsidRPr="00B058CE">
              <w:rPr>
                <w:sz w:val="21"/>
                <w:szCs w:val="21"/>
              </w:rPr>
              <w:t>P0</w:t>
            </w:r>
          </w:p>
        </w:tc>
      </w:tr>
      <w:tr w:rsidR="001415A3" w:rsidRPr="008F78AF" w14:paraId="559DB962" w14:textId="77777777" w:rsidTr="00836825">
        <w:tc>
          <w:tcPr>
            <w:tcW w:w="1216" w:type="dxa"/>
            <w:vMerge w:val="restart"/>
          </w:tcPr>
          <w:p w14:paraId="668F15A1" w14:textId="2DA364C8" w:rsidR="001415A3" w:rsidRPr="008F78AF" w:rsidRDefault="001415A3" w:rsidP="00ED4132">
            <w:pPr>
              <w:rPr>
                <w:sz w:val="21"/>
                <w:szCs w:val="21"/>
              </w:rPr>
            </w:pPr>
            <w:r w:rsidRPr="008F78AF">
              <w:rPr>
                <w:sz w:val="21"/>
                <w:szCs w:val="21"/>
              </w:rPr>
              <w:t>病例管理</w:t>
            </w:r>
          </w:p>
        </w:tc>
        <w:tc>
          <w:tcPr>
            <w:tcW w:w="6154" w:type="dxa"/>
            <w:gridSpan w:val="2"/>
          </w:tcPr>
          <w:p w14:paraId="21B094C0" w14:textId="12EC0C35" w:rsidR="001415A3" w:rsidRPr="008F78AF" w:rsidRDefault="001415A3" w:rsidP="00ED4132">
            <w:pPr>
              <w:rPr>
                <w:sz w:val="21"/>
                <w:szCs w:val="21"/>
              </w:rPr>
            </w:pPr>
            <w:r w:rsidRPr="008F78AF">
              <w:rPr>
                <w:sz w:val="21"/>
                <w:szCs w:val="21"/>
              </w:rPr>
              <w:t>病例</w:t>
            </w:r>
            <w:r>
              <w:rPr>
                <w:rFonts w:hint="eastAsia"/>
                <w:sz w:val="21"/>
                <w:szCs w:val="21"/>
              </w:rPr>
              <w:t>信息登记</w:t>
            </w:r>
          </w:p>
        </w:tc>
        <w:tc>
          <w:tcPr>
            <w:tcW w:w="926" w:type="dxa"/>
          </w:tcPr>
          <w:p w14:paraId="5757928B" w14:textId="7CCB6362" w:rsidR="001415A3" w:rsidRPr="008F78AF" w:rsidRDefault="001415A3" w:rsidP="00ED4132">
            <w:pPr>
              <w:rPr>
                <w:sz w:val="21"/>
                <w:szCs w:val="21"/>
              </w:rPr>
            </w:pPr>
            <w:r w:rsidRPr="008F78AF">
              <w:rPr>
                <w:sz w:val="21"/>
                <w:szCs w:val="21"/>
              </w:rPr>
              <w:t>P0</w:t>
            </w:r>
          </w:p>
        </w:tc>
      </w:tr>
      <w:tr w:rsidR="001415A3" w:rsidRPr="008F78AF" w14:paraId="0C641623" w14:textId="77777777" w:rsidTr="005822C6">
        <w:tc>
          <w:tcPr>
            <w:tcW w:w="1216" w:type="dxa"/>
            <w:vMerge/>
          </w:tcPr>
          <w:p w14:paraId="3C1247A4" w14:textId="6767C2C3" w:rsidR="001415A3" w:rsidRPr="008F78AF" w:rsidRDefault="001415A3" w:rsidP="00ED4132">
            <w:pPr>
              <w:rPr>
                <w:sz w:val="21"/>
                <w:szCs w:val="21"/>
              </w:rPr>
            </w:pPr>
          </w:p>
        </w:tc>
        <w:tc>
          <w:tcPr>
            <w:tcW w:w="3741" w:type="dxa"/>
            <w:vMerge w:val="restart"/>
          </w:tcPr>
          <w:p w14:paraId="245323E4" w14:textId="732E7160" w:rsidR="001415A3" w:rsidRPr="008F78AF" w:rsidRDefault="001415A3" w:rsidP="00ED4132">
            <w:pPr>
              <w:rPr>
                <w:sz w:val="21"/>
                <w:szCs w:val="21"/>
              </w:rPr>
            </w:pPr>
            <w:r>
              <w:rPr>
                <w:rFonts w:hint="eastAsia"/>
                <w:sz w:val="21"/>
                <w:szCs w:val="21"/>
              </w:rPr>
              <w:t>病例信息维护</w:t>
            </w:r>
          </w:p>
        </w:tc>
        <w:tc>
          <w:tcPr>
            <w:tcW w:w="2413" w:type="dxa"/>
          </w:tcPr>
          <w:p w14:paraId="5E1BAAB5" w14:textId="2DBDB849" w:rsidR="001415A3" w:rsidRPr="008F78AF" w:rsidRDefault="001415A3" w:rsidP="00ED4132">
            <w:pPr>
              <w:rPr>
                <w:sz w:val="21"/>
                <w:szCs w:val="21"/>
              </w:rPr>
            </w:pPr>
            <w:r>
              <w:rPr>
                <w:rFonts w:hint="eastAsia"/>
                <w:sz w:val="21"/>
                <w:szCs w:val="21"/>
              </w:rPr>
              <w:t>修改已有病例</w:t>
            </w:r>
          </w:p>
        </w:tc>
        <w:tc>
          <w:tcPr>
            <w:tcW w:w="926" w:type="dxa"/>
          </w:tcPr>
          <w:p w14:paraId="734A81D7" w14:textId="0E473DD4" w:rsidR="001415A3" w:rsidRPr="008F78AF" w:rsidRDefault="001415A3" w:rsidP="00ED4132">
            <w:pPr>
              <w:rPr>
                <w:sz w:val="21"/>
                <w:szCs w:val="21"/>
              </w:rPr>
            </w:pPr>
            <w:r w:rsidRPr="008F78AF">
              <w:rPr>
                <w:sz w:val="21"/>
                <w:szCs w:val="21"/>
              </w:rPr>
              <w:t>P0</w:t>
            </w:r>
          </w:p>
        </w:tc>
      </w:tr>
      <w:tr w:rsidR="001415A3" w:rsidRPr="008F78AF" w14:paraId="49B67E7C" w14:textId="77777777" w:rsidTr="005822C6">
        <w:tc>
          <w:tcPr>
            <w:tcW w:w="1216" w:type="dxa"/>
            <w:vMerge/>
          </w:tcPr>
          <w:p w14:paraId="3D6D4329" w14:textId="77777777" w:rsidR="001415A3" w:rsidRPr="008F78AF" w:rsidRDefault="001415A3" w:rsidP="00ED4132">
            <w:pPr>
              <w:rPr>
                <w:sz w:val="21"/>
                <w:szCs w:val="21"/>
              </w:rPr>
            </w:pPr>
          </w:p>
        </w:tc>
        <w:tc>
          <w:tcPr>
            <w:tcW w:w="3741" w:type="dxa"/>
            <w:vMerge/>
          </w:tcPr>
          <w:p w14:paraId="23B64062" w14:textId="02DF0AAE" w:rsidR="001415A3" w:rsidRPr="008F78AF" w:rsidRDefault="001415A3" w:rsidP="00ED4132">
            <w:pPr>
              <w:rPr>
                <w:rFonts w:hint="eastAsia"/>
                <w:sz w:val="21"/>
                <w:szCs w:val="21"/>
              </w:rPr>
            </w:pPr>
          </w:p>
        </w:tc>
        <w:tc>
          <w:tcPr>
            <w:tcW w:w="2413" w:type="dxa"/>
          </w:tcPr>
          <w:p w14:paraId="0E973F5C" w14:textId="65A7A1EE" w:rsidR="001415A3" w:rsidRPr="008F78AF" w:rsidRDefault="001415A3" w:rsidP="00ED4132">
            <w:pPr>
              <w:rPr>
                <w:sz w:val="21"/>
                <w:szCs w:val="21"/>
              </w:rPr>
            </w:pPr>
            <w:r>
              <w:rPr>
                <w:rFonts w:hint="eastAsia"/>
                <w:sz w:val="21"/>
                <w:szCs w:val="21"/>
              </w:rPr>
              <w:t>删除病例</w:t>
            </w:r>
          </w:p>
        </w:tc>
        <w:tc>
          <w:tcPr>
            <w:tcW w:w="926" w:type="dxa"/>
          </w:tcPr>
          <w:p w14:paraId="5C29C6A5" w14:textId="675F126E" w:rsidR="001415A3" w:rsidRPr="008F78AF" w:rsidRDefault="001415A3" w:rsidP="00ED4132">
            <w:pPr>
              <w:rPr>
                <w:sz w:val="21"/>
                <w:szCs w:val="21"/>
              </w:rPr>
            </w:pPr>
            <w:r>
              <w:rPr>
                <w:rFonts w:hint="eastAsia"/>
                <w:sz w:val="21"/>
                <w:szCs w:val="21"/>
              </w:rPr>
              <w:t>P0</w:t>
            </w:r>
          </w:p>
        </w:tc>
      </w:tr>
      <w:tr w:rsidR="001415A3" w:rsidRPr="008F78AF" w14:paraId="060FA8AB" w14:textId="77777777" w:rsidTr="005822C6">
        <w:tc>
          <w:tcPr>
            <w:tcW w:w="1216" w:type="dxa"/>
            <w:vMerge/>
          </w:tcPr>
          <w:p w14:paraId="14D43A80" w14:textId="7CFD5E21" w:rsidR="001415A3" w:rsidRPr="008F78AF" w:rsidRDefault="001415A3" w:rsidP="00ED4132">
            <w:pPr>
              <w:rPr>
                <w:sz w:val="21"/>
                <w:szCs w:val="21"/>
              </w:rPr>
            </w:pPr>
          </w:p>
        </w:tc>
        <w:tc>
          <w:tcPr>
            <w:tcW w:w="3741" w:type="dxa"/>
            <w:vMerge w:val="restart"/>
          </w:tcPr>
          <w:p w14:paraId="2CD5091B" w14:textId="58FCF099" w:rsidR="001415A3" w:rsidRPr="008F78AF" w:rsidRDefault="001415A3" w:rsidP="00E96261">
            <w:pPr>
              <w:rPr>
                <w:sz w:val="21"/>
                <w:szCs w:val="21"/>
              </w:rPr>
            </w:pPr>
            <w:r w:rsidRPr="008F78AF">
              <w:rPr>
                <w:sz w:val="21"/>
                <w:szCs w:val="21"/>
              </w:rPr>
              <w:t>病例</w:t>
            </w:r>
            <w:r>
              <w:rPr>
                <w:rFonts w:hint="eastAsia"/>
                <w:sz w:val="21"/>
                <w:szCs w:val="21"/>
              </w:rPr>
              <w:t>检索</w:t>
            </w:r>
          </w:p>
        </w:tc>
        <w:tc>
          <w:tcPr>
            <w:tcW w:w="2413" w:type="dxa"/>
          </w:tcPr>
          <w:p w14:paraId="00E452F5" w14:textId="2EFD6999" w:rsidR="001415A3" w:rsidRPr="00E96261" w:rsidRDefault="001415A3" w:rsidP="00ED4132">
            <w:pPr>
              <w:rPr>
                <w:sz w:val="21"/>
                <w:szCs w:val="21"/>
              </w:rPr>
            </w:pPr>
            <w:r>
              <w:rPr>
                <w:rFonts w:hint="eastAsia"/>
                <w:sz w:val="21"/>
                <w:szCs w:val="21"/>
              </w:rPr>
              <w:t>模糊检索</w:t>
            </w:r>
          </w:p>
        </w:tc>
        <w:tc>
          <w:tcPr>
            <w:tcW w:w="926" w:type="dxa"/>
          </w:tcPr>
          <w:p w14:paraId="243E5355" w14:textId="2EB9DCDA" w:rsidR="001415A3" w:rsidRPr="008F78AF" w:rsidRDefault="00F6746D" w:rsidP="00ED4132">
            <w:pPr>
              <w:rPr>
                <w:sz w:val="21"/>
                <w:szCs w:val="21"/>
              </w:rPr>
            </w:pPr>
            <w:r>
              <w:rPr>
                <w:sz w:val="21"/>
                <w:szCs w:val="21"/>
              </w:rPr>
              <w:t>P</w:t>
            </w:r>
            <w:r>
              <w:rPr>
                <w:rFonts w:hint="eastAsia"/>
                <w:sz w:val="21"/>
                <w:szCs w:val="21"/>
              </w:rPr>
              <w:t>1</w:t>
            </w:r>
          </w:p>
        </w:tc>
      </w:tr>
      <w:tr w:rsidR="001415A3" w:rsidRPr="008F78AF" w14:paraId="5F2FA602" w14:textId="77777777" w:rsidTr="005822C6">
        <w:tc>
          <w:tcPr>
            <w:tcW w:w="1216" w:type="dxa"/>
            <w:vMerge/>
          </w:tcPr>
          <w:p w14:paraId="7D95BB7B" w14:textId="77777777" w:rsidR="001415A3" w:rsidRPr="008F78AF" w:rsidRDefault="001415A3" w:rsidP="00ED4132">
            <w:pPr>
              <w:rPr>
                <w:sz w:val="21"/>
                <w:szCs w:val="21"/>
              </w:rPr>
            </w:pPr>
          </w:p>
        </w:tc>
        <w:tc>
          <w:tcPr>
            <w:tcW w:w="3741" w:type="dxa"/>
            <w:vMerge/>
          </w:tcPr>
          <w:p w14:paraId="74464B13" w14:textId="77777777" w:rsidR="001415A3" w:rsidRPr="008F78AF" w:rsidRDefault="001415A3" w:rsidP="00ED4132">
            <w:pPr>
              <w:rPr>
                <w:sz w:val="21"/>
                <w:szCs w:val="21"/>
              </w:rPr>
            </w:pPr>
          </w:p>
        </w:tc>
        <w:tc>
          <w:tcPr>
            <w:tcW w:w="2413" w:type="dxa"/>
          </w:tcPr>
          <w:p w14:paraId="47BB1F99" w14:textId="160A16DA" w:rsidR="001415A3" w:rsidRPr="00E96261" w:rsidRDefault="001415A3" w:rsidP="00ED4132">
            <w:pPr>
              <w:rPr>
                <w:sz w:val="21"/>
                <w:szCs w:val="21"/>
              </w:rPr>
            </w:pPr>
            <w:r>
              <w:rPr>
                <w:rFonts w:hint="eastAsia"/>
                <w:sz w:val="21"/>
                <w:szCs w:val="21"/>
              </w:rPr>
              <w:t>关键字检索</w:t>
            </w:r>
          </w:p>
        </w:tc>
        <w:tc>
          <w:tcPr>
            <w:tcW w:w="926" w:type="dxa"/>
          </w:tcPr>
          <w:p w14:paraId="70B8089F" w14:textId="676ECB84" w:rsidR="001415A3" w:rsidRPr="008F78AF" w:rsidRDefault="001415A3" w:rsidP="00ED4132">
            <w:pPr>
              <w:rPr>
                <w:sz w:val="21"/>
                <w:szCs w:val="21"/>
              </w:rPr>
            </w:pPr>
            <w:r>
              <w:rPr>
                <w:sz w:val="21"/>
                <w:szCs w:val="21"/>
              </w:rPr>
              <w:t>P</w:t>
            </w:r>
            <w:r w:rsidR="00F6746D">
              <w:rPr>
                <w:rFonts w:hint="eastAsia"/>
                <w:sz w:val="21"/>
                <w:szCs w:val="21"/>
              </w:rPr>
              <w:t>1</w:t>
            </w:r>
          </w:p>
        </w:tc>
      </w:tr>
      <w:tr w:rsidR="001415A3" w:rsidRPr="008F78AF" w14:paraId="670537D8" w14:textId="77777777" w:rsidTr="005822C6">
        <w:tc>
          <w:tcPr>
            <w:tcW w:w="1216" w:type="dxa"/>
            <w:vMerge/>
          </w:tcPr>
          <w:p w14:paraId="1CDCF326" w14:textId="77777777" w:rsidR="001415A3" w:rsidRPr="008F78AF" w:rsidRDefault="001415A3" w:rsidP="00ED4132">
            <w:pPr>
              <w:rPr>
                <w:sz w:val="21"/>
                <w:szCs w:val="21"/>
              </w:rPr>
            </w:pPr>
          </w:p>
        </w:tc>
        <w:tc>
          <w:tcPr>
            <w:tcW w:w="3741" w:type="dxa"/>
            <w:vMerge/>
          </w:tcPr>
          <w:p w14:paraId="6368BD96" w14:textId="77777777" w:rsidR="001415A3" w:rsidRPr="008F78AF" w:rsidRDefault="001415A3" w:rsidP="00ED4132">
            <w:pPr>
              <w:rPr>
                <w:sz w:val="21"/>
                <w:szCs w:val="21"/>
              </w:rPr>
            </w:pPr>
          </w:p>
        </w:tc>
        <w:tc>
          <w:tcPr>
            <w:tcW w:w="2413" w:type="dxa"/>
          </w:tcPr>
          <w:p w14:paraId="443E19F4" w14:textId="4DC7A537" w:rsidR="001415A3" w:rsidRPr="00E96261" w:rsidRDefault="001415A3" w:rsidP="00ED4132">
            <w:pPr>
              <w:rPr>
                <w:sz w:val="21"/>
                <w:szCs w:val="21"/>
              </w:rPr>
            </w:pPr>
            <w:r>
              <w:rPr>
                <w:rFonts w:hint="eastAsia"/>
                <w:sz w:val="21"/>
                <w:szCs w:val="21"/>
              </w:rPr>
              <w:t>疾病名称检索</w:t>
            </w:r>
          </w:p>
        </w:tc>
        <w:tc>
          <w:tcPr>
            <w:tcW w:w="926" w:type="dxa"/>
          </w:tcPr>
          <w:p w14:paraId="1D768627" w14:textId="22685C20" w:rsidR="001415A3" w:rsidRPr="008F78AF" w:rsidRDefault="001415A3" w:rsidP="00ED4132">
            <w:pPr>
              <w:rPr>
                <w:sz w:val="21"/>
                <w:szCs w:val="21"/>
              </w:rPr>
            </w:pPr>
            <w:r>
              <w:rPr>
                <w:sz w:val="21"/>
                <w:szCs w:val="21"/>
              </w:rPr>
              <w:t>P</w:t>
            </w:r>
            <w:r w:rsidR="00F6746D">
              <w:rPr>
                <w:rFonts w:hint="eastAsia"/>
                <w:sz w:val="21"/>
                <w:szCs w:val="21"/>
              </w:rPr>
              <w:t>1</w:t>
            </w:r>
          </w:p>
        </w:tc>
      </w:tr>
      <w:tr w:rsidR="00F1301A" w:rsidRPr="008F78AF" w14:paraId="22F0953D" w14:textId="77777777" w:rsidTr="005822C6">
        <w:tc>
          <w:tcPr>
            <w:tcW w:w="1216" w:type="dxa"/>
            <w:vMerge w:val="restart"/>
          </w:tcPr>
          <w:p w14:paraId="68B80BE1" w14:textId="6C67E2E5" w:rsidR="00F1301A" w:rsidRPr="008F78AF" w:rsidRDefault="00F1301A" w:rsidP="00ED4132">
            <w:pPr>
              <w:rPr>
                <w:sz w:val="21"/>
                <w:szCs w:val="21"/>
              </w:rPr>
            </w:pPr>
            <w:r w:rsidRPr="008F78AF">
              <w:rPr>
                <w:sz w:val="21"/>
                <w:szCs w:val="21"/>
              </w:rPr>
              <w:t>测试管理</w:t>
            </w:r>
          </w:p>
        </w:tc>
        <w:tc>
          <w:tcPr>
            <w:tcW w:w="3741" w:type="dxa"/>
            <w:vMerge w:val="restart"/>
          </w:tcPr>
          <w:p w14:paraId="77ACB6A3" w14:textId="06F44E6F" w:rsidR="00F1301A" w:rsidRPr="008F78AF" w:rsidRDefault="00F1301A" w:rsidP="00072EFB">
            <w:pPr>
              <w:rPr>
                <w:sz w:val="21"/>
                <w:szCs w:val="21"/>
              </w:rPr>
            </w:pPr>
            <w:r w:rsidRPr="008F78AF">
              <w:rPr>
                <w:sz w:val="21"/>
                <w:szCs w:val="21"/>
              </w:rPr>
              <w:t>考题管理</w:t>
            </w:r>
          </w:p>
        </w:tc>
        <w:tc>
          <w:tcPr>
            <w:tcW w:w="2413" w:type="dxa"/>
          </w:tcPr>
          <w:p w14:paraId="412A808D" w14:textId="2F95D3DA" w:rsidR="00F1301A" w:rsidRPr="008F78AF" w:rsidRDefault="00F1301A" w:rsidP="00ED4132">
            <w:pPr>
              <w:rPr>
                <w:sz w:val="21"/>
                <w:szCs w:val="21"/>
              </w:rPr>
            </w:pPr>
            <w:r>
              <w:rPr>
                <w:rFonts w:hint="eastAsia"/>
                <w:sz w:val="21"/>
                <w:szCs w:val="21"/>
              </w:rPr>
              <w:t>考题信息登记</w:t>
            </w:r>
          </w:p>
        </w:tc>
        <w:tc>
          <w:tcPr>
            <w:tcW w:w="926" w:type="dxa"/>
          </w:tcPr>
          <w:p w14:paraId="493575AF" w14:textId="524F2425" w:rsidR="00F1301A" w:rsidRPr="008F78AF" w:rsidRDefault="00F1301A" w:rsidP="00ED4132">
            <w:pPr>
              <w:rPr>
                <w:sz w:val="21"/>
                <w:szCs w:val="21"/>
              </w:rPr>
            </w:pPr>
            <w:r w:rsidRPr="008F78AF">
              <w:rPr>
                <w:sz w:val="21"/>
                <w:szCs w:val="21"/>
              </w:rPr>
              <w:t>P0</w:t>
            </w:r>
          </w:p>
        </w:tc>
      </w:tr>
      <w:tr w:rsidR="00F1301A" w:rsidRPr="008F78AF" w14:paraId="001E49E0" w14:textId="77777777" w:rsidTr="005822C6">
        <w:tc>
          <w:tcPr>
            <w:tcW w:w="1216" w:type="dxa"/>
            <w:vMerge/>
          </w:tcPr>
          <w:p w14:paraId="1281ABA0" w14:textId="77777777" w:rsidR="00F1301A" w:rsidRPr="008F78AF" w:rsidRDefault="00F1301A" w:rsidP="00ED4132">
            <w:pPr>
              <w:rPr>
                <w:sz w:val="21"/>
                <w:szCs w:val="21"/>
              </w:rPr>
            </w:pPr>
          </w:p>
        </w:tc>
        <w:tc>
          <w:tcPr>
            <w:tcW w:w="3741" w:type="dxa"/>
            <w:vMerge/>
          </w:tcPr>
          <w:p w14:paraId="13A1E3FB" w14:textId="77777777" w:rsidR="00F1301A" w:rsidRPr="008F78AF" w:rsidRDefault="00F1301A" w:rsidP="00072EFB">
            <w:pPr>
              <w:rPr>
                <w:sz w:val="21"/>
                <w:szCs w:val="21"/>
              </w:rPr>
            </w:pPr>
          </w:p>
        </w:tc>
        <w:tc>
          <w:tcPr>
            <w:tcW w:w="2413" w:type="dxa"/>
          </w:tcPr>
          <w:p w14:paraId="44B3D944" w14:textId="39643D8E" w:rsidR="00F1301A" w:rsidRPr="008F78AF" w:rsidRDefault="00F1301A" w:rsidP="00ED4132">
            <w:pPr>
              <w:rPr>
                <w:sz w:val="21"/>
                <w:szCs w:val="21"/>
              </w:rPr>
            </w:pPr>
            <w:r>
              <w:rPr>
                <w:rFonts w:hint="eastAsia"/>
                <w:sz w:val="21"/>
                <w:szCs w:val="21"/>
              </w:rPr>
              <w:t>考题信息维护</w:t>
            </w:r>
          </w:p>
        </w:tc>
        <w:tc>
          <w:tcPr>
            <w:tcW w:w="926" w:type="dxa"/>
          </w:tcPr>
          <w:p w14:paraId="42A2F1AD" w14:textId="6A5AC859" w:rsidR="00F1301A" w:rsidRPr="008F78AF" w:rsidRDefault="00F1301A" w:rsidP="00ED4132">
            <w:pPr>
              <w:rPr>
                <w:sz w:val="21"/>
                <w:szCs w:val="21"/>
              </w:rPr>
            </w:pPr>
            <w:r>
              <w:rPr>
                <w:sz w:val="21"/>
                <w:szCs w:val="21"/>
              </w:rPr>
              <w:t>P</w:t>
            </w:r>
            <w:r>
              <w:rPr>
                <w:rFonts w:hint="eastAsia"/>
                <w:sz w:val="21"/>
                <w:szCs w:val="21"/>
              </w:rPr>
              <w:t>0</w:t>
            </w:r>
          </w:p>
        </w:tc>
      </w:tr>
      <w:tr w:rsidR="00F1301A" w:rsidRPr="008F78AF" w14:paraId="58A70798" w14:textId="77777777" w:rsidTr="005822C6">
        <w:tc>
          <w:tcPr>
            <w:tcW w:w="1216" w:type="dxa"/>
            <w:vMerge/>
          </w:tcPr>
          <w:p w14:paraId="1F663AE6" w14:textId="77777777" w:rsidR="00F1301A" w:rsidRPr="008F78AF" w:rsidRDefault="00F1301A" w:rsidP="00ED4132">
            <w:pPr>
              <w:rPr>
                <w:sz w:val="21"/>
                <w:szCs w:val="21"/>
              </w:rPr>
            </w:pPr>
          </w:p>
        </w:tc>
        <w:tc>
          <w:tcPr>
            <w:tcW w:w="3741" w:type="dxa"/>
            <w:vMerge w:val="restart"/>
          </w:tcPr>
          <w:p w14:paraId="2FEE5E99" w14:textId="76BD5039" w:rsidR="00F1301A" w:rsidRPr="008F78AF" w:rsidRDefault="00F1301A" w:rsidP="00ED4132">
            <w:pPr>
              <w:rPr>
                <w:rFonts w:hint="eastAsia"/>
                <w:sz w:val="21"/>
                <w:szCs w:val="21"/>
              </w:rPr>
            </w:pPr>
            <w:r>
              <w:rPr>
                <w:sz w:val="21"/>
                <w:szCs w:val="21"/>
              </w:rPr>
              <w:t>试卷管理</w:t>
            </w:r>
          </w:p>
        </w:tc>
        <w:tc>
          <w:tcPr>
            <w:tcW w:w="2413" w:type="dxa"/>
          </w:tcPr>
          <w:p w14:paraId="0AD5DA04" w14:textId="79DB5719" w:rsidR="00F1301A" w:rsidRPr="008F78AF" w:rsidRDefault="00F1301A" w:rsidP="00ED4132">
            <w:pPr>
              <w:rPr>
                <w:sz w:val="21"/>
                <w:szCs w:val="21"/>
              </w:rPr>
            </w:pPr>
            <w:r>
              <w:rPr>
                <w:rFonts w:hint="eastAsia"/>
                <w:sz w:val="21"/>
                <w:szCs w:val="21"/>
              </w:rPr>
              <w:t>试卷信息生成</w:t>
            </w:r>
          </w:p>
        </w:tc>
        <w:tc>
          <w:tcPr>
            <w:tcW w:w="926" w:type="dxa"/>
          </w:tcPr>
          <w:p w14:paraId="0722AF2D" w14:textId="16926FC0" w:rsidR="00F1301A" w:rsidRPr="008F78AF" w:rsidRDefault="00F1301A" w:rsidP="00ED4132">
            <w:pPr>
              <w:rPr>
                <w:sz w:val="21"/>
                <w:szCs w:val="21"/>
              </w:rPr>
            </w:pPr>
            <w:r w:rsidRPr="008F78AF">
              <w:rPr>
                <w:sz w:val="21"/>
                <w:szCs w:val="21"/>
              </w:rPr>
              <w:t>P0</w:t>
            </w:r>
          </w:p>
        </w:tc>
      </w:tr>
      <w:tr w:rsidR="00F1301A" w:rsidRPr="008F78AF" w14:paraId="66DAB1E6" w14:textId="77777777" w:rsidTr="005822C6">
        <w:tc>
          <w:tcPr>
            <w:tcW w:w="1216" w:type="dxa"/>
            <w:vMerge/>
          </w:tcPr>
          <w:p w14:paraId="067AF0BE" w14:textId="77777777" w:rsidR="00F1301A" w:rsidRPr="008F78AF" w:rsidRDefault="00F1301A" w:rsidP="00ED4132">
            <w:pPr>
              <w:rPr>
                <w:sz w:val="21"/>
                <w:szCs w:val="21"/>
              </w:rPr>
            </w:pPr>
          </w:p>
        </w:tc>
        <w:tc>
          <w:tcPr>
            <w:tcW w:w="3741" w:type="dxa"/>
            <w:vMerge/>
          </w:tcPr>
          <w:p w14:paraId="35724D97" w14:textId="77777777" w:rsidR="00F1301A" w:rsidRPr="008F78AF" w:rsidRDefault="00F1301A" w:rsidP="00ED4132">
            <w:pPr>
              <w:rPr>
                <w:sz w:val="21"/>
                <w:szCs w:val="21"/>
              </w:rPr>
            </w:pPr>
          </w:p>
        </w:tc>
        <w:tc>
          <w:tcPr>
            <w:tcW w:w="2413" w:type="dxa"/>
          </w:tcPr>
          <w:p w14:paraId="7D1765E7" w14:textId="3F234ABA" w:rsidR="00F1301A" w:rsidRPr="008F78AF" w:rsidRDefault="00F1301A" w:rsidP="00ED4132">
            <w:pPr>
              <w:rPr>
                <w:sz w:val="21"/>
                <w:szCs w:val="21"/>
              </w:rPr>
            </w:pPr>
            <w:r>
              <w:rPr>
                <w:rFonts w:hint="eastAsia"/>
                <w:sz w:val="21"/>
                <w:szCs w:val="21"/>
              </w:rPr>
              <w:t>试卷信息维护</w:t>
            </w:r>
          </w:p>
        </w:tc>
        <w:tc>
          <w:tcPr>
            <w:tcW w:w="926" w:type="dxa"/>
          </w:tcPr>
          <w:p w14:paraId="05AD5D23" w14:textId="796B9D49" w:rsidR="00F1301A" w:rsidRPr="008F78AF" w:rsidRDefault="00F1301A" w:rsidP="00ED4132">
            <w:pPr>
              <w:rPr>
                <w:sz w:val="21"/>
                <w:szCs w:val="21"/>
              </w:rPr>
            </w:pPr>
            <w:r>
              <w:rPr>
                <w:rFonts w:hint="eastAsia"/>
                <w:sz w:val="21"/>
                <w:szCs w:val="21"/>
              </w:rPr>
              <w:t>P0</w:t>
            </w:r>
          </w:p>
        </w:tc>
      </w:tr>
      <w:tr w:rsidR="00F1301A" w:rsidRPr="008F78AF" w14:paraId="06F34A93" w14:textId="77777777" w:rsidTr="005822C6">
        <w:tc>
          <w:tcPr>
            <w:tcW w:w="1216" w:type="dxa"/>
            <w:vMerge/>
          </w:tcPr>
          <w:p w14:paraId="08395CB2" w14:textId="77777777" w:rsidR="00F1301A" w:rsidRPr="008F78AF" w:rsidRDefault="00F1301A" w:rsidP="00ED4132">
            <w:pPr>
              <w:rPr>
                <w:sz w:val="21"/>
                <w:szCs w:val="21"/>
              </w:rPr>
            </w:pPr>
          </w:p>
        </w:tc>
        <w:tc>
          <w:tcPr>
            <w:tcW w:w="3741" w:type="dxa"/>
            <w:vMerge w:val="restart"/>
          </w:tcPr>
          <w:p w14:paraId="1BA5D8CE" w14:textId="7D49149D" w:rsidR="00F1301A" w:rsidRPr="008F78AF" w:rsidRDefault="00F1301A" w:rsidP="00BA279A">
            <w:pPr>
              <w:rPr>
                <w:sz w:val="21"/>
                <w:szCs w:val="21"/>
              </w:rPr>
            </w:pPr>
            <w:r w:rsidRPr="008F78AF">
              <w:rPr>
                <w:sz w:val="21"/>
                <w:szCs w:val="21"/>
              </w:rPr>
              <w:t>考试管理</w:t>
            </w:r>
          </w:p>
        </w:tc>
        <w:tc>
          <w:tcPr>
            <w:tcW w:w="2413" w:type="dxa"/>
          </w:tcPr>
          <w:p w14:paraId="735AD44B" w14:textId="614F48A8" w:rsidR="00F1301A" w:rsidRPr="008F78AF" w:rsidRDefault="00F1301A" w:rsidP="00ED4132">
            <w:pPr>
              <w:rPr>
                <w:sz w:val="21"/>
                <w:szCs w:val="21"/>
              </w:rPr>
            </w:pPr>
            <w:r>
              <w:rPr>
                <w:rFonts w:hint="eastAsia"/>
                <w:sz w:val="21"/>
                <w:szCs w:val="21"/>
              </w:rPr>
              <w:t>考题信息登记</w:t>
            </w:r>
          </w:p>
        </w:tc>
        <w:tc>
          <w:tcPr>
            <w:tcW w:w="926" w:type="dxa"/>
          </w:tcPr>
          <w:p w14:paraId="421050A9" w14:textId="491986F2" w:rsidR="00F1301A" w:rsidRPr="008F78AF" w:rsidRDefault="00F1301A" w:rsidP="00ED4132">
            <w:pPr>
              <w:rPr>
                <w:sz w:val="21"/>
                <w:szCs w:val="21"/>
              </w:rPr>
            </w:pPr>
            <w:r w:rsidRPr="008F78AF">
              <w:rPr>
                <w:sz w:val="21"/>
                <w:szCs w:val="21"/>
              </w:rPr>
              <w:t>P0</w:t>
            </w:r>
          </w:p>
        </w:tc>
      </w:tr>
      <w:tr w:rsidR="00F1301A" w:rsidRPr="008F78AF" w14:paraId="44E57D53" w14:textId="77777777" w:rsidTr="005822C6">
        <w:tc>
          <w:tcPr>
            <w:tcW w:w="1216" w:type="dxa"/>
            <w:vMerge/>
          </w:tcPr>
          <w:p w14:paraId="54CCCE63" w14:textId="77777777" w:rsidR="00F1301A" w:rsidRPr="008F78AF" w:rsidRDefault="00F1301A" w:rsidP="00ED4132">
            <w:pPr>
              <w:rPr>
                <w:sz w:val="21"/>
                <w:szCs w:val="21"/>
              </w:rPr>
            </w:pPr>
          </w:p>
        </w:tc>
        <w:tc>
          <w:tcPr>
            <w:tcW w:w="3741" w:type="dxa"/>
            <w:vMerge/>
          </w:tcPr>
          <w:p w14:paraId="5016935D" w14:textId="77777777" w:rsidR="00F1301A" w:rsidRPr="008F78AF" w:rsidRDefault="00F1301A" w:rsidP="00BA279A">
            <w:pPr>
              <w:rPr>
                <w:sz w:val="21"/>
                <w:szCs w:val="21"/>
              </w:rPr>
            </w:pPr>
          </w:p>
        </w:tc>
        <w:tc>
          <w:tcPr>
            <w:tcW w:w="2413" w:type="dxa"/>
          </w:tcPr>
          <w:p w14:paraId="0D204A1A" w14:textId="63350A01" w:rsidR="00F1301A" w:rsidRPr="008F78AF" w:rsidRDefault="00F1301A" w:rsidP="00ED4132">
            <w:pPr>
              <w:rPr>
                <w:sz w:val="21"/>
                <w:szCs w:val="21"/>
              </w:rPr>
            </w:pPr>
            <w:r>
              <w:rPr>
                <w:rFonts w:hint="eastAsia"/>
                <w:sz w:val="21"/>
                <w:szCs w:val="21"/>
              </w:rPr>
              <w:t>考题信息维护</w:t>
            </w:r>
          </w:p>
        </w:tc>
        <w:tc>
          <w:tcPr>
            <w:tcW w:w="926" w:type="dxa"/>
          </w:tcPr>
          <w:p w14:paraId="2AC78FD4" w14:textId="37A4BCE2" w:rsidR="00F1301A" w:rsidRPr="008F78AF" w:rsidRDefault="00F1301A" w:rsidP="00ED4132">
            <w:pPr>
              <w:rPr>
                <w:sz w:val="21"/>
                <w:szCs w:val="21"/>
              </w:rPr>
            </w:pPr>
            <w:r>
              <w:rPr>
                <w:rFonts w:hint="eastAsia"/>
                <w:sz w:val="21"/>
                <w:szCs w:val="21"/>
              </w:rPr>
              <w:t>P0</w:t>
            </w:r>
          </w:p>
        </w:tc>
      </w:tr>
      <w:tr w:rsidR="002E2E28" w:rsidRPr="008F78AF" w14:paraId="48B21311" w14:textId="77777777" w:rsidTr="005822C6">
        <w:tc>
          <w:tcPr>
            <w:tcW w:w="1216" w:type="dxa"/>
            <w:vMerge w:val="restart"/>
          </w:tcPr>
          <w:p w14:paraId="5B72323D" w14:textId="49CEAA9F" w:rsidR="002E2E28" w:rsidRPr="008F78AF" w:rsidRDefault="002E2E28" w:rsidP="00ED4132">
            <w:pPr>
              <w:rPr>
                <w:sz w:val="21"/>
                <w:szCs w:val="21"/>
              </w:rPr>
            </w:pPr>
            <w:r w:rsidRPr="008F78AF">
              <w:rPr>
                <w:sz w:val="21"/>
                <w:szCs w:val="21"/>
              </w:rPr>
              <w:t>数据管理</w:t>
            </w:r>
          </w:p>
        </w:tc>
        <w:tc>
          <w:tcPr>
            <w:tcW w:w="3741" w:type="dxa"/>
            <w:vMerge w:val="restart"/>
          </w:tcPr>
          <w:p w14:paraId="46FE3F74" w14:textId="35919472" w:rsidR="002E2E28" w:rsidRPr="008F78AF" w:rsidRDefault="002E2E28" w:rsidP="00083EE0">
            <w:pPr>
              <w:rPr>
                <w:sz w:val="21"/>
                <w:szCs w:val="21"/>
              </w:rPr>
            </w:pPr>
            <w:r w:rsidRPr="008F78AF">
              <w:rPr>
                <w:sz w:val="21"/>
                <w:szCs w:val="21"/>
              </w:rPr>
              <w:t>图片</w:t>
            </w:r>
            <w:r>
              <w:rPr>
                <w:rFonts w:hint="eastAsia"/>
                <w:sz w:val="21"/>
                <w:szCs w:val="21"/>
              </w:rPr>
              <w:t>数据上传管理</w:t>
            </w:r>
          </w:p>
        </w:tc>
        <w:tc>
          <w:tcPr>
            <w:tcW w:w="2413" w:type="dxa"/>
          </w:tcPr>
          <w:p w14:paraId="55E62BF2" w14:textId="030F2C20" w:rsidR="002E2E28" w:rsidRDefault="002E2E28" w:rsidP="00ED4132">
            <w:pPr>
              <w:rPr>
                <w:sz w:val="21"/>
                <w:szCs w:val="21"/>
              </w:rPr>
            </w:pPr>
            <w:r>
              <w:rPr>
                <w:rFonts w:hint="eastAsia"/>
                <w:sz w:val="21"/>
                <w:szCs w:val="21"/>
              </w:rPr>
              <w:t>图片批量上传</w:t>
            </w:r>
          </w:p>
        </w:tc>
        <w:tc>
          <w:tcPr>
            <w:tcW w:w="926" w:type="dxa"/>
          </w:tcPr>
          <w:p w14:paraId="63016CA6" w14:textId="4ACC9007" w:rsidR="002E2E28" w:rsidRPr="008F78AF" w:rsidRDefault="002E2E28" w:rsidP="00ED4132">
            <w:pPr>
              <w:rPr>
                <w:sz w:val="21"/>
                <w:szCs w:val="21"/>
              </w:rPr>
            </w:pPr>
            <w:r>
              <w:rPr>
                <w:sz w:val="21"/>
                <w:szCs w:val="21"/>
              </w:rPr>
              <w:t>P</w:t>
            </w:r>
            <w:r w:rsidR="00946685">
              <w:rPr>
                <w:rFonts w:hint="eastAsia"/>
                <w:sz w:val="21"/>
                <w:szCs w:val="21"/>
              </w:rPr>
              <w:t>2</w:t>
            </w:r>
          </w:p>
        </w:tc>
      </w:tr>
      <w:tr w:rsidR="002E2E28" w:rsidRPr="008F78AF" w14:paraId="0C716021" w14:textId="77777777" w:rsidTr="005822C6">
        <w:tc>
          <w:tcPr>
            <w:tcW w:w="1216" w:type="dxa"/>
            <w:vMerge/>
          </w:tcPr>
          <w:p w14:paraId="692B5A93" w14:textId="77777777" w:rsidR="002E2E28" w:rsidRPr="008F78AF" w:rsidRDefault="002E2E28" w:rsidP="00ED4132">
            <w:pPr>
              <w:rPr>
                <w:sz w:val="21"/>
                <w:szCs w:val="21"/>
              </w:rPr>
            </w:pPr>
          </w:p>
        </w:tc>
        <w:tc>
          <w:tcPr>
            <w:tcW w:w="3741" w:type="dxa"/>
            <w:vMerge/>
          </w:tcPr>
          <w:p w14:paraId="3F3EA693" w14:textId="77777777" w:rsidR="002E2E28" w:rsidRPr="008F78AF" w:rsidRDefault="002E2E28" w:rsidP="00083EE0">
            <w:pPr>
              <w:rPr>
                <w:sz w:val="21"/>
                <w:szCs w:val="21"/>
              </w:rPr>
            </w:pPr>
          </w:p>
        </w:tc>
        <w:tc>
          <w:tcPr>
            <w:tcW w:w="2413" w:type="dxa"/>
          </w:tcPr>
          <w:p w14:paraId="618921D4" w14:textId="73876D88" w:rsidR="002E2E28" w:rsidRDefault="002E2E28" w:rsidP="00EA65F0">
            <w:pPr>
              <w:rPr>
                <w:sz w:val="21"/>
                <w:szCs w:val="21"/>
              </w:rPr>
            </w:pPr>
            <w:r>
              <w:rPr>
                <w:rFonts w:hint="eastAsia"/>
                <w:sz w:val="21"/>
                <w:szCs w:val="21"/>
              </w:rPr>
              <w:t>自定义上传图片信息</w:t>
            </w:r>
          </w:p>
        </w:tc>
        <w:tc>
          <w:tcPr>
            <w:tcW w:w="926" w:type="dxa"/>
          </w:tcPr>
          <w:p w14:paraId="64E3A658" w14:textId="7BB1DA50" w:rsidR="002E2E28" w:rsidRDefault="002E2E28" w:rsidP="00ED4132">
            <w:pPr>
              <w:rPr>
                <w:sz w:val="21"/>
                <w:szCs w:val="21"/>
              </w:rPr>
            </w:pPr>
            <w:r>
              <w:rPr>
                <w:rFonts w:hint="eastAsia"/>
                <w:sz w:val="21"/>
                <w:szCs w:val="21"/>
              </w:rPr>
              <w:t>P</w:t>
            </w:r>
            <w:r w:rsidR="00946685">
              <w:rPr>
                <w:rFonts w:hint="eastAsia"/>
                <w:sz w:val="21"/>
                <w:szCs w:val="21"/>
              </w:rPr>
              <w:t>2</w:t>
            </w:r>
          </w:p>
        </w:tc>
      </w:tr>
      <w:tr w:rsidR="002E2E28" w:rsidRPr="008F78AF" w14:paraId="4D03228E" w14:textId="77777777" w:rsidTr="005822C6">
        <w:tc>
          <w:tcPr>
            <w:tcW w:w="1216" w:type="dxa"/>
            <w:vMerge/>
          </w:tcPr>
          <w:p w14:paraId="52A9AC81" w14:textId="0E669C78" w:rsidR="002E2E28" w:rsidRPr="008F78AF" w:rsidRDefault="002E2E28" w:rsidP="00ED4132">
            <w:pPr>
              <w:rPr>
                <w:sz w:val="21"/>
                <w:szCs w:val="21"/>
              </w:rPr>
            </w:pPr>
          </w:p>
        </w:tc>
        <w:tc>
          <w:tcPr>
            <w:tcW w:w="3741" w:type="dxa"/>
            <w:vMerge w:val="restart"/>
          </w:tcPr>
          <w:p w14:paraId="524BB125" w14:textId="0CB56278" w:rsidR="002E2E28" w:rsidRPr="008F78AF" w:rsidRDefault="002E2E28" w:rsidP="00583683">
            <w:pPr>
              <w:rPr>
                <w:sz w:val="21"/>
                <w:szCs w:val="21"/>
              </w:rPr>
            </w:pPr>
            <w:r w:rsidRPr="008F78AF">
              <w:rPr>
                <w:sz w:val="21"/>
                <w:szCs w:val="21"/>
              </w:rPr>
              <w:t>视频</w:t>
            </w:r>
            <w:r>
              <w:rPr>
                <w:rFonts w:hint="eastAsia"/>
                <w:sz w:val="21"/>
                <w:szCs w:val="21"/>
              </w:rPr>
              <w:t>数据</w:t>
            </w:r>
            <w:r w:rsidRPr="008F78AF">
              <w:rPr>
                <w:sz w:val="21"/>
                <w:szCs w:val="21"/>
              </w:rPr>
              <w:t>管理</w:t>
            </w:r>
          </w:p>
        </w:tc>
        <w:tc>
          <w:tcPr>
            <w:tcW w:w="2413" w:type="dxa"/>
          </w:tcPr>
          <w:p w14:paraId="39B21633" w14:textId="56C5A72B" w:rsidR="002E2E28" w:rsidRDefault="002E2E28" w:rsidP="00ED4132">
            <w:pPr>
              <w:rPr>
                <w:sz w:val="21"/>
                <w:szCs w:val="21"/>
              </w:rPr>
            </w:pPr>
            <w:r>
              <w:rPr>
                <w:rFonts w:hint="eastAsia"/>
                <w:sz w:val="21"/>
                <w:szCs w:val="21"/>
              </w:rPr>
              <w:t>视频格式转换</w:t>
            </w:r>
          </w:p>
        </w:tc>
        <w:tc>
          <w:tcPr>
            <w:tcW w:w="926" w:type="dxa"/>
          </w:tcPr>
          <w:p w14:paraId="3C380ACD" w14:textId="2649979F" w:rsidR="002E2E28" w:rsidRPr="008F78AF" w:rsidRDefault="002E2E28" w:rsidP="00ED4132">
            <w:pPr>
              <w:rPr>
                <w:sz w:val="21"/>
                <w:szCs w:val="21"/>
              </w:rPr>
            </w:pPr>
            <w:r>
              <w:rPr>
                <w:sz w:val="21"/>
                <w:szCs w:val="21"/>
              </w:rPr>
              <w:t>P</w:t>
            </w:r>
            <w:r w:rsidR="00946685">
              <w:rPr>
                <w:rFonts w:hint="eastAsia"/>
                <w:sz w:val="21"/>
                <w:szCs w:val="21"/>
              </w:rPr>
              <w:t>2</w:t>
            </w:r>
          </w:p>
        </w:tc>
      </w:tr>
      <w:tr w:rsidR="002E2E28" w:rsidRPr="008F78AF" w14:paraId="2802811A" w14:textId="77777777" w:rsidTr="005822C6">
        <w:tc>
          <w:tcPr>
            <w:tcW w:w="1216" w:type="dxa"/>
            <w:vMerge/>
          </w:tcPr>
          <w:p w14:paraId="06C217A6" w14:textId="77777777" w:rsidR="002E2E28" w:rsidRPr="008F78AF" w:rsidRDefault="002E2E28" w:rsidP="00ED4132">
            <w:pPr>
              <w:rPr>
                <w:sz w:val="21"/>
                <w:szCs w:val="21"/>
              </w:rPr>
            </w:pPr>
          </w:p>
        </w:tc>
        <w:tc>
          <w:tcPr>
            <w:tcW w:w="3741" w:type="dxa"/>
            <w:vMerge/>
          </w:tcPr>
          <w:p w14:paraId="5F11FEE3" w14:textId="77777777" w:rsidR="002E2E28" w:rsidRPr="008F78AF" w:rsidRDefault="002E2E28" w:rsidP="00583683">
            <w:pPr>
              <w:rPr>
                <w:sz w:val="21"/>
                <w:szCs w:val="21"/>
              </w:rPr>
            </w:pPr>
          </w:p>
        </w:tc>
        <w:tc>
          <w:tcPr>
            <w:tcW w:w="2413" w:type="dxa"/>
          </w:tcPr>
          <w:p w14:paraId="506C4486" w14:textId="4AEC1255" w:rsidR="002E2E28" w:rsidRDefault="002E2E28" w:rsidP="00ED4132">
            <w:pPr>
              <w:rPr>
                <w:rFonts w:hint="eastAsia"/>
                <w:sz w:val="21"/>
                <w:szCs w:val="21"/>
              </w:rPr>
            </w:pPr>
            <w:r>
              <w:rPr>
                <w:rFonts w:hint="eastAsia"/>
                <w:sz w:val="21"/>
                <w:szCs w:val="21"/>
              </w:rPr>
              <w:t>视频抓图</w:t>
            </w:r>
          </w:p>
        </w:tc>
        <w:tc>
          <w:tcPr>
            <w:tcW w:w="926" w:type="dxa"/>
          </w:tcPr>
          <w:p w14:paraId="648D9E65" w14:textId="069BD0D4" w:rsidR="002E2E28" w:rsidRDefault="00946685" w:rsidP="00ED4132">
            <w:pPr>
              <w:rPr>
                <w:rFonts w:hint="eastAsia"/>
                <w:sz w:val="21"/>
                <w:szCs w:val="21"/>
              </w:rPr>
            </w:pPr>
            <w:r>
              <w:rPr>
                <w:rFonts w:hint="eastAsia"/>
                <w:sz w:val="21"/>
                <w:szCs w:val="21"/>
              </w:rPr>
              <w:t>P2</w:t>
            </w:r>
          </w:p>
        </w:tc>
      </w:tr>
      <w:tr w:rsidR="002E2E28" w:rsidRPr="008F78AF" w14:paraId="7098F8E7" w14:textId="77777777" w:rsidTr="005822C6">
        <w:tc>
          <w:tcPr>
            <w:tcW w:w="1216" w:type="dxa"/>
            <w:vMerge/>
          </w:tcPr>
          <w:p w14:paraId="630AF5A4" w14:textId="77777777" w:rsidR="002E2E28" w:rsidRPr="008F78AF" w:rsidRDefault="002E2E28" w:rsidP="00ED4132">
            <w:pPr>
              <w:rPr>
                <w:sz w:val="21"/>
                <w:szCs w:val="21"/>
              </w:rPr>
            </w:pPr>
          </w:p>
        </w:tc>
        <w:tc>
          <w:tcPr>
            <w:tcW w:w="3741" w:type="dxa"/>
            <w:vMerge/>
          </w:tcPr>
          <w:p w14:paraId="367E8D71" w14:textId="77777777" w:rsidR="002E2E28" w:rsidRPr="008F78AF" w:rsidRDefault="002E2E28" w:rsidP="00583683">
            <w:pPr>
              <w:rPr>
                <w:sz w:val="21"/>
                <w:szCs w:val="21"/>
              </w:rPr>
            </w:pPr>
          </w:p>
        </w:tc>
        <w:tc>
          <w:tcPr>
            <w:tcW w:w="2413" w:type="dxa"/>
          </w:tcPr>
          <w:p w14:paraId="3004E678" w14:textId="7E8F670F" w:rsidR="002E2E28" w:rsidRDefault="002E2E28" w:rsidP="00ED4132">
            <w:pPr>
              <w:rPr>
                <w:rFonts w:hint="eastAsia"/>
                <w:sz w:val="21"/>
                <w:szCs w:val="21"/>
              </w:rPr>
            </w:pPr>
            <w:r>
              <w:rPr>
                <w:rFonts w:hint="eastAsia"/>
                <w:sz w:val="21"/>
                <w:szCs w:val="21"/>
              </w:rPr>
              <w:t>加水印</w:t>
            </w:r>
          </w:p>
        </w:tc>
        <w:tc>
          <w:tcPr>
            <w:tcW w:w="926" w:type="dxa"/>
          </w:tcPr>
          <w:p w14:paraId="470A48D5" w14:textId="533BD577" w:rsidR="002E2E28" w:rsidRDefault="00946685" w:rsidP="00ED4132">
            <w:pPr>
              <w:rPr>
                <w:sz w:val="21"/>
                <w:szCs w:val="21"/>
              </w:rPr>
            </w:pPr>
            <w:r>
              <w:rPr>
                <w:rFonts w:hint="eastAsia"/>
                <w:sz w:val="21"/>
                <w:szCs w:val="21"/>
              </w:rPr>
              <w:t>P2</w:t>
            </w:r>
          </w:p>
        </w:tc>
      </w:tr>
      <w:tr w:rsidR="002E2E28" w:rsidRPr="008F78AF" w14:paraId="35B002D7" w14:textId="77777777" w:rsidTr="005822C6">
        <w:tc>
          <w:tcPr>
            <w:tcW w:w="1216" w:type="dxa"/>
            <w:vMerge/>
          </w:tcPr>
          <w:p w14:paraId="35643E82" w14:textId="77777777" w:rsidR="002E2E28" w:rsidRPr="008F78AF" w:rsidRDefault="002E2E28" w:rsidP="00ED4132">
            <w:pPr>
              <w:rPr>
                <w:sz w:val="21"/>
                <w:szCs w:val="21"/>
              </w:rPr>
            </w:pPr>
          </w:p>
        </w:tc>
        <w:tc>
          <w:tcPr>
            <w:tcW w:w="3741" w:type="dxa"/>
            <w:vMerge/>
          </w:tcPr>
          <w:p w14:paraId="61BEDDFC" w14:textId="77777777" w:rsidR="002E2E28" w:rsidRPr="008F78AF" w:rsidRDefault="002E2E28" w:rsidP="00583683">
            <w:pPr>
              <w:rPr>
                <w:sz w:val="21"/>
                <w:szCs w:val="21"/>
              </w:rPr>
            </w:pPr>
          </w:p>
        </w:tc>
        <w:tc>
          <w:tcPr>
            <w:tcW w:w="2413" w:type="dxa"/>
          </w:tcPr>
          <w:p w14:paraId="725707CD" w14:textId="3CA9ABB7" w:rsidR="002E2E28" w:rsidRDefault="002E2E28" w:rsidP="00ED4132">
            <w:pPr>
              <w:rPr>
                <w:rFonts w:hint="eastAsia"/>
                <w:sz w:val="21"/>
                <w:szCs w:val="21"/>
              </w:rPr>
            </w:pPr>
            <w:r>
              <w:rPr>
                <w:rFonts w:hint="eastAsia"/>
                <w:sz w:val="21"/>
                <w:szCs w:val="21"/>
              </w:rPr>
              <w:t>截图预览</w:t>
            </w:r>
          </w:p>
        </w:tc>
        <w:tc>
          <w:tcPr>
            <w:tcW w:w="926" w:type="dxa"/>
          </w:tcPr>
          <w:p w14:paraId="0FD33BF6" w14:textId="53E25423" w:rsidR="002E2E28" w:rsidRDefault="00946685" w:rsidP="00ED4132">
            <w:pPr>
              <w:rPr>
                <w:sz w:val="21"/>
                <w:szCs w:val="21"/>
              </w:rPr>
            </w:pPr>
            <w:r>
              <w:rPr>
                <w:rFonts w:hint="eastAsia"/>
                <w:sz w:val="21"/>
                <w:szCs w:val="21"/>
              </w:rPr>
              <w:t>P2</w:t>
            </w:r>
          </w:p>
        </w:tc>
      </w:tr>
    </w:tbl>
    <w:p w14:paraId="21304769" w14:textId="5A178DFE" w:rsidR="00844ABE" w:rsidRDefault="00844ABE" w:rsidP="00844ABE">
      <w:pPr>
        <w:pStyle w:val="2"/>
        <w:spacing w:before="326" w:after="326"/>
      </w:pPr>
      <w:bookmarkStart w:id="13" w:name="_Toc508286550"/>
      <w:r>
        <w:rPr>
          <w:rFonts w:hint="eastAsia"/>
        </w:rPr>
        <w:lastRenderedPageBreak/>
        <w:t>系统管理</w:t>
      </w:r>
      <w:bookmarkEnd w:id="13"/>
    </w:p>
    <w:p w14:paraId="48758F37" w14:textId="7B1FE3E7" w:rsidR="00844ABE" w:rsidRPr="00662B8D" w:rsidRDefault="00662B8D" w:rsidP="00662B8D">
      <w:r>
        <w:t xml:space="preserve">    </w:t>
      </w:r>
      <w:r w:rsidRPr="00662B8D">
        <w:rPr>
          <w:rFonts w:hint="eastAsia"/>
        </w:rPr>
        <w:t>“系统管理“分为用户管理，基本结构与功能管理，</w:t>
      </w:r>
      <w:r>
        <w:rPr>
          <w:rFonts w:hint="eastAsia"/>
        </w:rPr>
        <w:t>职能学习</w:t>
      </w:r>
      <w:r w:rsidRPr="00662B8D">
        <w:rPr>
          <w:rFonts w:hint="eastAsia"/>
        </w:rPr>
        <w:t>管理，病例</w:t>
      </w:r>
      <w:r>
        <w:t>库</w:t>
      </w:r>
      <w:r w:rsidRPr="00662B8D">
        <w:rPr>
          <w:rFonts w:hint="eastAsia"/>
        </w:rPr>
        <w:t>管理，测试</w:t>
      </w:r>
      <w:r>
        <w:t>库</w:t>
      </w:r>
      <w:r w:rsidRPr="00662B8D">
        <w:rPr>
          <w:rFonts w:hint="eastAsia"/>
        </w:rPr>
        <w:t>管理等几个部分，主要完成系统初始化设置和系统信息管理在内的相关任务，包括设置系统本身初始化的各种参数，基本功能设置与管理，登记和维护病例相关的各种信息（药品，检查项目，收费项目等），系统用户信息，用户密码修改和权限控制等。</w:t>
      </w:r>
    </w:p>
    <w:p w14:paraId="57399FF9" w14:textId="6714BCB8" w:rsidR="00844ABE" w:rsidRDefault="00662B8D" w:rsidP="00662B8D">
      <w:r>
        <w:rPr>
          <w:noProof/>
        </w:rPr>
        <w:drawing>
          <wp:inline distT="0" distB="0" distL="0" distR="0" wp14:anchorId="7F391C69" wp14:editId="4EC236F7">
            <wp:extent cx="5274310" cy="2282812"/>
            <wp:effectExtent l="0" t="0" r="889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282812"/>
                    </a:xfrm>
                    <a:prstGeom prst="rect">
                      <a:avLst/>
                    </a:prstGeom>
                    <a:noFill/>
                    <a:ln>
                      <a:noFill/>
                    </a:ln>
                  </pic:spPr>
                </pic:pic>
              </a:graphicData>
            </a:graphic>
          </wp:inline>
        </w:drawing>
      </w:r>
    </w:p>
    <w:p w14:paraId="30F805B2" w14:textId="12E8921A" w:rsidR="00662B8D" w:rsidRDefault="00662B8D" w:rsidP="00413602">
      <w:pPr>
        <w:pStyle w:val="3"/>
        <w:spacing w:before="326" w:after="326"/>
        <w:rPr>
          <w:rFonts w:hint="eastAsia"/>
        </w:rPr>
      </w:pPr>
      <w:bookmarkStart w:id="14" w:name="_Toc508286551"/>
      <w:r w:rsidRPr="00662B8D">
        <w:rPr>
          <w:rFonts w:hint="eastAsia"/>
        </w:rPr>
        <w:t>用户</w:t>
      </w:r>
      <w:r w:rsidR="006766F1">
        <w:rPr>
          <w:rFonts w:hint="eastAsia"/>
        </w:rPr>
        <w:t>信息登记</w:t>
      </w:r>
      <w:bookmarkEnd w:id="14"/>
    </w:p>
    <w:tbl>
      <w:tblPr>
        <w:tblStyle w:val="a7"/>
        <w:tblW w:w="0" w:type="auto"/>
        <w:tblLook w:val="04A0" w:firstRow="1" w:lastRow="0" w:firstColumn="1" w:lastColumn="0" w:noHBand="0" w:noVBand="1"/>
      </w:tblPr>
      <w:tblGrid>
        <w:gridCol w:w="4148"/>
        <w:gridCol w:w="4148"/>
      </w:tblGrid>
      <w:tr w:rsidR="00413602" w14:paraId="3A5BFF49" w14:textId="77777777" w:rsidTr="001034C4">
        <w:tc>
          <w:tcPr>
            <w:tcW w:w="4148" w:type="dxa"/>
          </w:tcPr>
          <w:p w14:paraId="12E0CB8D" w14:textId="77777777" w:rsidR="00413602" w:rsidRPr="00413602" w:rsidRDefault="00413602" w:rsidP="001034C4">
            <w:r w:rsidRPr="00413602">
              <w:rPr>
                <w:rFonts w:hint="eastAsia"/>
              </w:rPr>
              <w:t>需求名称</w:t>
            </w:r>
          </w:p>
        </w:tc>
        <w:tc>
          <w:tcPr>
            <w:tcW w:w="4148" w:type="dxa"/>
          </w:tcPr>
          <w:p w14:paraId="54ED9AE4" w14:textId="77777777" w:rsidR="00413602" w:rsidRPr="00413602" w:rsidRDefault="00413602" w:rsidP="001034C4">
            <w:r w:rsidRPr="00413602">
              <w:rPr>
                <w:rFonts w:hint="eastAsia"/>
              </w:rPr>
              <w:t>用户信息登记</w:t>
            </w:r>
          </w:p>
        </w:tc>
      </w:tr>
      <w:tr w:rsidR="00413602" w14:paraId="20E7AC43" w14:textId="77777777" w:rsidTr="001034C4">
        <w:tc>
          <w:tcPr>
            <w:tcW w:w="4148" w:type="dxa"/>
          </w:tcPr>
          <w:p w14:paraId="765D60EB" w14:textId="77777777" w:rsidR="00413602" w:rsidRPr="00413602" w:rsidRDefault="00413602" w:rsidP="001034C4">
            <w:r w:rsidRPr="00413602">
              <w:rPr>
                <w:rFonts w:hint="eastAsia"/>
              </w:rPr>
              <w:t>需求标识</w:t>
            </w:r>
          </w:p>
        </w:tc>
        <w:tc>
          <w:tcPr>
            <w:tcW w:w="4148" w:type="dxa"/>
          </w:tcPr>
          <w:p w14:paraId="775C098F" w14:textId="77777777" w:rsidR="00413602" w:rsidRPr="00413602" w:rsidRDefault="00413602" w:rsidP="001034C4">
            <w:r w:rsidRPr="00413602">
              <w:rPr>
                <w:rFonts w:hint="eastAsia"/>
              </w:rPr>
              <w:t>P</w:t>
            </w:r>
            <w:r w:rsidRPr="00413602">
              <w:t>etHospital_SRS_FUNC_001</w:t>
            </w:r>
          </w:p>
        </w:tc>
      </w:tr>
      <w:tr w:rsidR="00413602" w14:paraId="3AA8CAC0" w14:textId="77777777" w:rsidTr="001034C4">
        <w:tc>
          <w:tcPr>
            <w:tcW w:w="4148" w:type="dxa"/>
          </w:tcPr>
          <w:p w14:paraId="72C83CCF" w14:textId="77777777" w:rsidR="00413602" w:rsidRPr="00413602" w:rsidRDefault="00413602" w:rsidP="001034C4">
            <w:r w:rsidRPr="00413602">
              <w:rPr>
                <w:rFonts w:hint="eastAsia"/>
              </w:rPr>
              <w:t>功能描述</w:t>
            </w:r>
          </w:p>
        </w:tc>
        <w:tc>
          <w:tcPr>
            <w:tcW w:w="4148" w:type="dxa"/>
          </w:tcPr>
          <w:p w14:paraId="06D1D36E" w14:textId="77777777" w:rsidR="00413602" w:rsidRPr="00413602" w:rsidRDefault="00413602" w:rsidP="001034C4">
            <w:r w:rsidRPr="00413602">
              <w:rPr>
                <w:rFonts w:hint="eastAsia"/>
              </w:rPr>
              <w:t>系统管理员为系统增加用户</w:t>
            </w:r>
          </w:p>
        </w:tc>
      </w:tr>
      <w:tr w:rsidR="00413602" w14:paraId="5ED00C3B" w14:textId="77777777" w:rsidTr="001034C4">
        <w:tc>
          <w:tcPr>
            <w:tcW w:w="4148" w:type="dxa"/>
          </w:tcPr>
          <w:p w14:paraId="7876EC88" w14:textId="77777777" w:rsidR="00413602" w:rsidRPr="00413602" w:rsidRDefault="00413602" w:rsidP="001034C4">
            <w:r w:rsidRPr="00413602">
              <w:rPr>
                <w:rFonts w:hint="eastAsia"/>
              </w:rPr>
              <w:t>优先级</w:t>
            </w:r>
          </w:p>
        </w:tc>
        <w:tc>
          <w:tcPr>
            <w:tcW w:w="4148" w:type="dxa"/>
          </w:tcPr>
          <w:p w14:paraId="055D13DF" w14:textId="77777777" w:rsidR="00413602" w:rsidRPr="00413602" w:rsidRDefault="00413602" w:rsidP="001034C4">
            <w:r w:rsidRPr="00413602">
              <w:rPr>
                <w:rFonts w:hint="eastAsia"/>
              </w:rPr>
              <w:t>最高</w:t>
            </w:r>
          </w:p>
        </w:tc>
      </w:tr>
      <w:tr w:rsidR="00413602" w14:paraId="350CABD4" w14:textId="77777777" w:rsidTr="001034C4">
        <w:tc>
          <w:tcPr>
            <w:tcW w:w="4148" w:type="dxa"/>
          </w:tcPr>
          <w:p w14:paraId="6E721271" w14:textId="77777777" w:rsidR="00413602" w:rsidRPr="00413602" w:rsidRDefault="00413602" w:rsidP="001034C4">
            <w:r w:rsidRPr="00413602">
              <w:rPr>
                <w:rFonts w:hint="eastAsia"/>
              </w:rPr>
              <w:t>输入</w:t>
            </w:r>
          </w:p>
        </w:tc>
        <w:tc>
          <w:tcPr>
            <w:tcW w:w="4148" w:type="dxa"/>
          </w:tcPr>
          <w:p w14:paraId="293A5F2E" w14:textId="2DF68078" w:rsidR="00413602" w:rsidRPr="00413602" w:rsidRDefault="00413602" w:rsidP="001034C4">
            <w:r w:rsidRPr="00413602">
              <w:rPr>
                <w:rFonts w:hint="eastAsia"/>
              </w:rPr>
              <w:t>1.用户名和密码：用户名长度不超过39个字符</w:t>
            </w:r>
            <w:r w:rsidR="00A54992">
              <w:rPr>
                <w:rFonts w:hint="eastAsia"/>
              </w:rPr>
              <w:t>，初始密码111111</w:t>
            </w:r>
          </w:p>
          <w:p w14:paraId="3F62315E" w14:textId="77777777" w:rsidR="00413602" w:rsidRPr="00413602" w:rsidRDefault="00413602" w:rsidP="001034C4">
            <w:r w:rsidRPr="00413602">
              <w:rPr>
                <w:rFonts w:hint="eastAsia"/>
              </w:rPr>
              <w:t>2.用户权限：通过单选按钮设置用户的类型（实习生/管理员）</w:t>
            </w:r>
          </w:p>
        </w:tc>
      </w:tr>
      <w:tr w:rsidR="00413602" w14:paraId="0055D61D" w14:textId="77777777" w:rsidTr="001034C4">
        <w:tc>
          <w:tcPr>
            <w:tcW w:w="4148" w:type="dxa"/>
          </w:tcPr>
          <w:p w14:paraId="4228C533" w14:textId="77777777" w:rsidR="00413602" w:rsidRPr="00413602" w:rsidRDefault="00413602" w:rsidP="001034C4">
            <w:r w:rsidRPr="00413602">
              <w:rPr>
                <w:rFonts w:hint="eastAsia"/>
              </w:rPr>
              <w:t>操作序列</w:t>
            </w:r>
          </w:p>
        </w:tc>
        <w:tc>
          <w:tcPr>
            <w:tcW w:w="4148" w:type="dxa"/>
          </w:tcPr>
          <w:p w14:paraId="3121FF8F" w14:textId="77777777" w:rsidR="00413602" w:rsidRPr="00413602" w:rsidRDefault="00413602" w:rsidP="001034C4">
            <w:r w:rsidRPr="00413602">
              <w:rPr>
                <w:rFonts w:hint="eastAsia"/>
              </w:rPr>
              <w:t>无</w:t>
            </w:r>
          </w:p>
        </w:tc>
      </w:tr>
      <w:tr w:rsidR="00413602" w14:paraId="6580380B" w14:textId="77777777" w:rsidTr="001034C4">
        <w:tc>
          <w:tcPr>
            <w:tcW w:w="4148" w:type="dxa"/>
          </w:tcPr>
          <w:p w14:paraId="7803BCBF" w14:textId="77777777" w:rsidR="00413602" w:rsidRPr="00413602" w:rsidRDefault="00413602" w:rsidP="001034C4">
            <w:r w:rsidRPr="00413602">
              <w:rPr>
                <w:rFonts w:hint="eastAsia"/>
              </w:rPr>
              <w:t>输出</w:t>
            </w:r>
          </w:p>
        </w:tc>
        <w:tc>
          <w:tcPr>
            <w:tcW w:w="4148" w:type="dxa"/>
          </w:tcPr>
          <w:p w14:paraId="426CDDA7" w14:textId="77777777" w:rsidR="00413602" w:rsidRPr="00413602" w:rsidRDefault="00413602" w:rsidP="001034C4">
            <w:r w:rsidRPr="00413602">
              <w:rPr>
                <w:rFonts w:hint="eastAsia"/>
              </w:rPr>
              <w:t>当用户成功添加后系统显示已添加完毕。如果用户添加失败，系统提示失败原因，比如当系统中已存在用户名时，提示已存在用户名</w:t>
            </w:r>
          </w:p>
        </w:tc>
      </w:tr>
      <w:tr w:rsidR="00413602" w14:paraId="4016627B" w14:textId="77777777" w:rsidTr="001034C4">
        <w:tc>
          <w:tcPr>
            <w:tcW w:w="4148" w:type="dxa"/>
          </w:tcPr>
          <w:p w14:paraId="02F2D8D0" w14:textId="77777777" w:rsidR="00413602" w:rsidRPr="00413602" w:rsidRDefault="00413602" w:rsidP="001034C4">
            <w:r w:rsidRPr="00413602">
              <w:rPr>
                <w:rFonts w:hint="eastAsia"/>
              </w:rPr>
              <w:t>补充说明</w:t>
            </w:r>
          </w:p>
        </w:tc>
        <w:tc>
          <w:tcPr>
            <w:tcW w:w="4148" w:type="dxa"/>
          </w:tcPr>
          <w:p w14:paraId="39745CBC" w14:textId="77777777" w:rsidR="00413602" w:rsidRPr="00413602" w:rsidRDefault="00413602" w:rsidP="001034C4">
            <w:r w:rsidRPr="00413602">
              <w:rPr>
                <w:rFonts w:hint="eastAsia"/>
              </w:rPr>
              <w:t>只有系统管理员拥有这项功能</w:t>
            </w:r>
          </w:p>
        </w:tc>
      </w:tr>
    </w:tbl>
    <w:p w14:paraId="51367EA2" w14:textId="6CC8D513" w:rsidR="00413602" w:rsidRPr="00413602" w:rsidRDefault="00413602" w:rsidP="00D76DAC">
      <w:pPr>
        <w:rPr>
          <w:rFonts w:hint="eastAsia"/>
        </w:rPr>
      </w:pPr>
    </w:p>
    <w:p w14:paraId="4B9C211F" w14:textId="78AADE9D" w:rsidR="007B2CF1" w:rsidRDefault="005472E7" w:rsidP="00662B8D">
      <w:pPr>
        <w:pStyle w:val="3"/>
        <w:spacing w:before="326" w:after="326"/>
      </w:pPr>
      <w:bookmarkStart w:id="15" w:name="_Toc508286552"/>
      <w:r>
        <w:rPr>
          <w:rFonts w:hint="eastAsia"/>
        </w:rPr>
        <w:lastRenderedPageBreak/>
        <w:t>用户信息维护</w:t>
      </w:r>
      <w:bookmarkEnd w:id="15"/>
    </w:p>
    <w:tbl>
      <w:tblPr>
        <w:tblStyle w:val="a7"/>
        <w:tblW w:w="0" w:type="auto"/>
        <w:tblLook w:val="04A0" w:firstRow="1" w:lastRow="0" w:firstColumn="1" w:lastColumn="0" w:noHBand="0" w:noVBand="1"/>
      </w:tblPr>
      <w:tblGrid>
        <w:gridCol w:w="4148"/>
        <w:gridCol w:w="4148"/>
      </w:tblGrid>
      <w:tr w:rsidR="007B2CF1" w14:paraId="09FA8930" w14:textId="77777777" w:rsidTr="001034C4">
        <w:tc>
          <w:tcPr>
            <w:tcW w:w="4148" w:type="dxa"/>
          </w:tcPr>
          <w:p w14:paraId="3FAF8EB9" w14:textId="77777777" w:rsidR="007B2CF1" w:rsidRPr="003607EF" w:rsidRDefault="007B2CF1" w:rsidP="001034C4">
            <w:r w:rsidRPr="003607EF">
              <w:rPr>
                <w:rFonts w:hint="eastAsia"/>
              </w:rPr>
              <w:t>需求名称</w:t>
            </w:r>
          </w:p>
        </w:tc>
        <w:tc>
          <w:tcPr>
            <w:tcW w:w="4148" w:type="dxa"/>
          </w:tcPr>
          <w:p w14:paraId="4D0312F1" w14:textId="77777777" w:rsidR="007B2CF1" w:rsidRPr="003607EF" w:rsidRDefault="007B2CF1" w:rsidP="001034C4">
            <w:r w:rsidRPr="003607EF">
              <w:rPr>
                <w:rFonts w:hint="eastAsia"/>
              </w:rPr>
              <w:t>用户信息维护</w:t>
            </w:r>
          </w:p>
        </w:tc>
      </w:tr>
      <w:tr w:rsidR="007B2CF1" w14:paraId="699477B7" w14:textId="77777777" w:rsidTr="001034C4">
        <w:tc>
          <w:tcPr>
            <w:tcW w:w="4148" w:type="dxa"/>
          </w:tcPr>
          <w:p w14:paraId="6B6D9D8C" w14:textId="77777777" w:rsidR="007B2CF1" w:rsidRPr="003607EF" w:rsidRDefault="007B2CF1" w:rsidP="001034C4">
            <w:r w:rsidRPr="003607EF">
              <w:rPr>
                <w:rFonts w:hint="eastAsia"/>
              </w:rPr>
              <w:t>需求标识</w:t>
            </w:r>
          </w:p>
        </w:tc>
        <w:tc>
          <w:tcPr>
            <w:tcW w:w="4148" w:type="dxa"/>
          </w:tcPr>
          <w:p w14:paraId="6741FD04" w14:textId="77777777" w:rsidR="007B2CF1" w:rsidRPr="003607EF" w:rsidRDefault="007B2CF1" w:rsidP="001034C4">
            <w:r w:rsidRPr="003607EF">
              <w:rPr>
                <w:rFonts w:hint="eastAsia"/>
              </w:rPr>
              <w:t>P</w:t>
            </w:r>
            <w:r w:rsidRPr="003607EF">
              <w:t>etHospital_SRS_FUNC_00</w:t>
            </w:r>
            <w:r w:rsidRPr="003607EF">
              <w:rPr>
                <w:rFonts w:hint="eastAsia"/>
              </w:rPr>
              <w:t>2</w:t>
            </w:r>
          </w:p>
        </w:tc>
      </w:tr>
      <w:tr w:rsidR="007B2CF1" w14:paraId="1B194B5B" w14:textId="77777777" w:rsidTr="001034C4">
        <w:tc>
          <w:tcPr>
            <w:tcW w:w="4148" w:type="dxa"/>
          </w:tcPr>
          <w:p w14:paraId="7FC18B95" w14:textId="77777777" w:rsidR="007B2CF1" w:rsidRPr="003607EF" w:rsidRDefault="007B2CF1" w:rsidP="001034C4">
            <w:r w:rsidRPr="003607EF">
              <w:rPr>
                <w:rFonts w:hint="eastAsia"/>
              </w:rPr>
              <w:t>功能描述</w:t>
            </w:r>
          </w:p>
        </w:tc>
        <w:tc>
          <w:tcPr>
            <w:tcW w:w="4148" w:type="dxa"/>
          </w:tcPr>
          <w:p w14:paraId="3F14C6BE" w14:textId="77777777" w:rsidR="007B2CF1" w:rsidRPr="003607EF" w:rsidRDefault="007B2CF1" w:rsidP="001034C4">
            <w:r w:rsidRPr="003607EF">
              <w:rPr>
                <w:rFonts w:hint="eastAsia"/>
              </w:rPr>
              <w:t>系统管理员为系统修改用户信息或删除用户</w:t>
            </w:r>
          </w:p>
        </w:tc>
      </w:tr>
      <w:tr w:rsidR="007B2CF1" w14:paraId="383B044E" w14:textId="77777777" w:rsidTr="001034C4">
        <w:tc>
          <w:tcPr>
            <w:tcW w:w="4148" w:type="dxa"/>
          </w:tcPr>
          <w:p w14:paraId="346C9DDA" w14:textId="77777777" w:rsidR="007B2CF1" w:rsidRPr="003607EF" w:rsidRDefault="007B2CF1" w:rsidP="001034C4">
            <w:r w:rsidRPr="003607EF">
              <w:rPr>
                <w:rFonts w:hint="eastAsia"/>
              </w:rPr>
              <w:t>优先级</w:t>
            </w:r>
          </w:p>
        </w:tc>
        <w:tc>
          <w:tcPr>
            <w:tcW w:w="4148" w:type="dxa"/>
          </w:tcPr>
          <w:p w14:paraId="45F08C16" w14:textId="77777777" w:rsidR="007B2CF1" w:rsidRPr="003607EF" w:rsidRDefault="007B2CF1" w:rsidP="001034C4">
            <w:r w:rsidRPr="003607EF">
              <w:rPr>
                <w:rFonts w:hint="eastAsia"/>
              </w:rPr>
              <w:t>最高</w:t>
            </w:r>
          </w:p>
        </w:tc>
      </w:tr>
      <w:tr w:rsidR="007B2CF1" w14:paraId="74280373" w14:textId="77777777" w:rsidTr="001034C4">
        <w:tc>
          <w:tcPr>
            <w:tcW w:w="4148" w:type="dxa"/>
          </w:tcPr>
          <w:p w14:paraId="4B20F5C8" w14:textId="77777777" w:rsidR="007B2CF1" w:rsidRPr="003607EF" w:rsidRDefault="007B2CF1" w:rsidP="001034C4">
            <w:r w:rsidRPr="003607EF">
              <w:rPr>
                <w:rFonts w:hint="eastAsia"/>
              </w:rPr>
              <w:t>输入</w:t>
            </w:r>
          </w:p>
        </w:tc>
        <w:tc>
          <w:tcPr>
            <w:tcW w:w="4148" w:type="dxa"/>
          </w:tcPr>
          <w:p w14:paraId="4A81E481" w14:textId="77777777" w:rsidR="007B2CF1" w:rsidRPr="003607EF" w:rsidRDefault="007B2CF1" w:rsidP="001034C4">
            <w:r w:rsidRPr="003607EF">
              <w:rPr>
                <w:rFonts w:hint="eastAsia"/>
              </w:rPr>
              <w:t>1.可修改的内容：用户名，用户密码，用户权限，</w:t>
            </w:r>
          </w:p>
        </w:tc>
      </w:tr>
      <w:tr w:rsidR="007B2CF1" w14:paraId="28690B25" w14:textId="77777777" w:rsidTr="001034C4">
        <w:tc>
          <w:tcPr>
            <w:tcW w:w="4148" w:type="dxa"/>
          </w:tcPr>
          <w:p w14:paraId="3E1943C5" w14:textId="77777777" w:rsidR="007B2CF1" w:rsidRPr="003607EF" w:rsidRDefault="007B2CF1" w:rsidP="001034C4">
            <w:r w:rsidRPr="003607EF">
              <w:rPr>
                <w:rFonts w:hint="eastAsia"/>
              </w:rPr>
              <w:t>操作序列</w:t>
            </w:r>
          </w:p>
        </w:tc>
        <w:tc>
          <w:tcPr>
            <w:tcW w:w="4148" w:type="dxa"/>
          </w:tcPr>
          <w:p w14:paraId="6A49B31B" w14:textId="77777777" w:rsidR="007B2CF1" w:rsidRPr="003607EF" w:rsidRDefault="007B2CF1" w:rsidP="001034C4">
            <w:r w:rsidRPr="003607EF">
              <w:rPr>
                <w:rFonts w:hint="eastAsia"/>
              </w:rPr>
              <w:t>无</w:t>
            </w:r>
          </w:p>
        </w:tc>
      </w:tr>
      <w:tr w:rsidR="007B2CF1" w14:paraId="2C410D5F" w14:textId="77777777" w:rsidTr="001034C4">
        <w:tc>
          <w:tcPr>
            <w:tcW w:w="4148" w:type="dxa"/>
          </w:tcPr>
          <w:p w14:paraId="60DD5957" w14:textId="77777777" w:rsidR="007B2CF1" w:rsidRPr="003607EF" w:rsidRDefault="007B2CF1" w:rsidP="001034C4">
            <w:r w:rsidRPr="003607EF">
              <w:rPr>
                <w:rFonts w:hint="eastAsia"/>
              </w:rPr>
              <w:t>输出</w:t>
            </w:r>
          </w:p>
        </w:tc>
        <w:tc>
          <w:tcPr>
            <w:tcW w:w="4148" w:type="dxa"/>
          </w:tcPr>
          <w:p w14:paraId="26B942B6" w14:textId="77777777" w:rsidR="007B2CF1" w:rsidRPr="003607EF" w:rsidRDefault="007B2CF1" w:rsidP="001034C4">
            <w:r w:rsidRPr="003607EF">
              <w:rPr>
                <w:rFonts w:hint="eastAsia"/>
              </w:rPr>
              <w:t>当用户修改或删除成功后系统显示修改成功；当用户修改或删除失败时，系统显示失败原因，比如修改后用户名与数据库中其他用户名称重复</w:t>
            </w:r>
          </w:p>
        </w:tc>
      </w:tr>
      <w:tr w:rsidR="007B2CF1" w14:paraId="46948352" w14:textId="77777777" w:rsidTr="001034C4">
        <w:tc>
          <w:tcPr>
            <w:tcW w:w="4148" w:type="dxa"/>
          </w:tcPr>
          <w:p w14:paraId="56AAB367" w14:textId="77777777" w:rsidR="007B2CF1" w:rsidRPr="003607EF" w:rsidRDefault="007B2CF1" w:rsidP="001034C4">
            <w:r w:rsidRPr="003607EF">
              <w:rPr>
                <w:rFonts w:hint="eastAsia"/>
              </w:rPr>
              <w:t>补充说明</w:t>
            </w:r>
          </w:p>
        </w:tc>
        <w:tc>
          <w:tcPr>
            <w:tcW w:w="4148" w:type="dxa"/>
          </w:tcPr>
          <w:p w14:paraId="6DB1519A" w14:textId="77777777" w:rsidR="007B2CF1" w:rsidRPr="003607EF" w:rsidRDefault="007B2CF1" w:rsidP="001034C4">
            <w:r w:rsidRPr="003607EF">
              <w:rPr>
                <w:rFonts w:hint="eastAsia"/>
              </w:rPr>
              <w:t>只有系统管理员拥有这项功能</w:t>
            </w:r>
          </w:p>
        </w:tc>
      </w:tr>
    </w:tbl>
    <w:p w14:paraId="2AF3C294" w14:textId="6C9761D1" w:rsidR="00662B8D" w:rsidRPr="00E70963" w:rsidRDefault="00662B8D" w:rsidP="007457AD">
      <w:pPr>
        <w:rPr>
          <w:rFonts w:hint="eastAsia"/>
        </w:rPr>
      </w:pPr>
    </w:p>
    <w:p w14:paraId="5EEE6092" w14:textId="2CDDF088" w:rsidR="00E70963" w:rsidRDefault="00E70963" w:rsidP="00E70963">
      <w:pPr>
        <w:pStyle w:val="3"/>
        <w:spacing w:before="326" w:after="326"/>
      </w:pPr>
      <w:bookmarkStart w:id="16" w:name="_Toc508286553"/>
      <w:r>
        <w:rPr>
          <w:rFonts w:hint="eastAsia"/>
        </w:rPr>
        <w:t>科室管理</w:t>
      </w:r>
      <w:bookmarkEnd w:id="16"/>
    </w:p>
    <w:tbl>
      <w:tblPr>
        <w:tblStyle w:val="a7"/>
        <w:tblW w:w="0" w:type="auto"/>
        <w:tblLook w:val="04A0" w:firstRow="1" w:lastRow="0" w:firstColumn="1" w:lastColumn="0" w:noHBand="0" w:noVBand="1"/>
      </w:tblPr>
      <w:tblGrid>
        <w:gridCol w:w="4148"/>
        <w:gridCol w:w="4148"/>
      </w:tblGrid>
      <w:tr w:rsidR="008A125A" w14:paraId="2B4A3A15" w14:textId="77777777" w:rsidTr="001034C4">
        <w:tc>
          <w:tcPr>
            <w:tcW w:w="4148" w:type="dxa"/>
          </w:tcPr>
          <w:p w14:paraId="4E038600" w14:textId="77777777" w:rsidR="008A125A" w:rsidRPr="003607EF" w:rsidRDefault="008A125A" w:rsidP="001034C4">
            <w:r w:rsidRPr="003607EF">
              <w:rPr>
                <w:rFonts w:hint="eastAsia"/>
              </w:rPr>
              <w:t>需求名称</w:t>
            </w:r>
          </w:p>
        </w:tc>
        <w:tc>
          <w:tcPr>
            <w:tcW w:w="4148" w:type="dxa"/>
          </w:tcPr>
          <w:p w14:paraId="783884C4" w14:textId="5DBAB8EB" w:rsidR="008A125A" w:rsidRPr="003607EF" w:rsidRDefault="0003512B" w:rsidP="001034C4">
            <w:r>
              <w:rPr>
                <w:rFonts w:hint="eastAsia"/>
              </w:rPr>
              <w:t>科室管理</w:t>
            </w:r>
          </w:p>
        </w:tc>
      </w:tr>
      <w:tr w:rsidR="008A125A" w14:paraId="7206A1FC" w14:textId="77777777" w:rsidTr="001034C4">
        <w:tc>
          <w:tcPr>
            <w:tcW w:w="4148" w:type="dxa"/>
          </w:tcPr>
          <w:p w14:paraId="59A2FA3D" w14:textId="77777777" w:rsidR="008A125A" w:rsidRPr="003607EF" w:rsidRDefault="008A125A" w:rsidP="001034C4">
            <w:r w:rsidRPr="003607EF">
              <w:rPr>
                <w:rFonts w:hint="eastAsia"/>
              </w:rPr>
              <w:t>需求标识</w:t>
            </w:r>
          </w:p>
        </w:tc>
        <w:tc>
          <w:tcPr>
            <w:tcW w:w="4148" w:type="dxa"/>
          </w:tcPr>
          <w:p w14:paraId="5C66E25B" w14:textId="77DA8590" w:rsidR="008A125A" w:rsidRPr="003607EF" w:rsidRDefault="008A125A" w:rsidP="001034C4">
            <w:r w:rsidRPr="003607EF">
              <w:rPr>
                <w:rFonts w:hint="eastAsia"/>
              </w:rPr>
              <w:t>P</w:t>
            </w:r>
            <w:r w:rsidRPr="003607EF">
              <w:t>etHospital_SRS_FUNC_00</w:t>
            </w:r>
            <w:r>
              <w:rPr>
                <w:rFonts w:hint="eastAsia"/>
              </w:rPr>
              <w:t>3</w:t>
            </w:r>
          </w:p>
        </w:tc>
      </w:tr>
      <w:tr w:rsidR="008A125A" w14:paraId="45E7FBD8" w14:textId="77777777" w:rsidTr="001034C4">
        <w:tc>
          <w:tcPr>
            <w:tcW w:w="4148" w:type="dxa"/>
          </w:tcPr>
          <w:p w14:paraId="03813417" w14:textId="77777777" w:rsidR="008A125A" w:rsidRPr="003607EF" w:rsidRDefault="008A125A" w:rsidP="001034C4">
            <w:r w:rsidRPr="003607EF">
              <w:rPr>
                <w:rFonts w:hint="eastAsia"/>
              </w:rPr>
              <w:t>功能描述</w:t>
            </w:r>
          </w:p>
        </w:tc>
        <w:tc>
          <w:tcPr>
            <w:tcW w:w="4148" w:type="dxa"/>
          </w:tcPr>
          <w:p w14:paraId="0EB80D6E" w14:textId="723BB69C" w:rsidR="008A125A" w:rsidRPr="003607EF" w:rsidRDefault="008A125A" w:rsidP="001034C4">
            <w:r w:rsidRPr="003607EF">
              <w:rPr>
                <w:rFonts w:hint="eastAsia"/>
              </w:rPr>
              <w:t>系统管理员</w:t>
            </w:r>
            <w:r w:rsidR="00425B11">
              <w:rPr>
                <w:rFonts w:hint="eastAsia"/>
              </w:rPr>
              <w:t>对科室的信息进行增加，修改或删除</w:t>
            </w:r>
          </w:p>
        </w:tc>
      </w:tr>
      <w:tr w:rsidR="008A125A" w14:paraId="0BD16A4F" w14:textId="77777777" w:rsidTr="001034C4">
        <w:tc>
          <w:tcPr>
            <w:tcW w:w="4148" w:type="dxa"/>
          </w:tcPr>
          <w:p w14:paraId="6FB560DD" w14:textId="77777777" w:rsidR="008A125A" w:rsidRPr="003607EF" w:rsidRDefault="008A125A" w:rsidP="001034C4">
            <w:r w:rsidRPr="003607EF">
              <w:rPr>
                <w:rFonts w:hint="eastAsia"/>
              </w:rPr>
              <w:t>优先级</w:t>
            </w:r>
          </w:p>
        </w:tc>
        <w:tc>
          <w:tcPr>
            <w:tcW w:w="4148" w:type="dxa"/>
          </w:tcPr>
          <w:p w14:paraId="1C51DE7F" w14:textId="77777777" w:rsidR="008A125A" w:rsidRPr="003607EF" w:rsidRDefault="008A125A" w:rsidP="001034C4">
            <w:r w:rsidRPr="003607EF">
              <w:rPr>
                <w:rFonts w:hint="eastAsia"/>
              </w:rPr>
              <w:t>最高</w:t>
            </w:r>
          </w:p>
        </w:tc>
      </w:tr>
      <w:tr w:rsidR="008A125A" w14:paraId="74822342" w14:textId="77777777" w:rsidTr="001034C4">
        <w:tc>
          <w:tcPr>
            <w:tcW w:w="4148" w:type="dxa"/>
          </w:tcPr>
          <w:p w14:paraId="7BE806B4" w14:textId="77777777" w:rsidR="008A125A" w:rsidRPr="003607EF" w:rsidRDefault="008A125A" w:rsidP="001034C4">
            <w:r w:rsidRPr="003607EF">
              <w:rPr>
                <w:rFonts w:hint="eastAsia"/>
              </w:rPr>
              <w:t>输入</w:t>
            </w:r>
          </w:p>
        </w:tc>
        <w:tc>
          <w:tcPr>
            <w:tcW w:w="4148" w:type="dxa"/>
          </w:tcPr>
          <w:p w14:paraId="0F561577" w14:textId="6A964364" w:rsidR="008A125A" w:rsidRPr="003607EF" w:rsidRDefault="00425B11" w:rsidP="001034C4">
            <w:r>
              <w:rPr>
                <w:rFonts w:hint="eastAsia"/>
              </w:rPr>
              <w:t>科室的信息</w:t>
            </w:r>
          </w:p>
        </w:tc>
      </w:tr>
      <w:tr w:rsidR="008A125A" w14:paraId="0DD982B3" w14:textId="77777777" w:rsidTr="001034C4">
        <w:tc>
          <w:tcPr>
            <w:tcW w:w="4148" w:type="dxa"/>
          </w:tcPr>
          <w:p w14:paraId="3F8FA18C" w14:textId="77777777" w:rsidR="008A125A" w:rsidRPr="003607EF" w:rsidRDefault="008A125A" w:rsidP="001034C4">
            <w:r w:rsidRPr="003607EF">
              <w:rPr>
                <w:rFonts w:hint="eastAsia"/>
              </w:rPr>
              <w:t>操作序列</w:t>
            </w:r>
          </w:p>
        </w:tc>
        <w:tc>
          <w:tcPr>
            <w:tcW w:w="4148" w:type="dxa"/>
          </w:tcPr>
          <w:p w14:paraId="04355A65" w14:textId="77777777" w:rsidR="008A125A" w:rsidRPr="003607EF" w:rsidRDefault="008A125A" w:rsidP="001034C4">
            <w:r w:rsidRPr="003607EF">
              <w:rPr>
                <w:rFonts w:hint="eastAsia"/>
              </w:rPr>
              <w:t>无</w:t>
            </w:r>
          </w:p>
        </w:tc>
      </w:tr>
      <w:tr w:rsidR="008A125A" w14:paraId="5C7C9DA3" w14:textId="77777777" w:rsidTr="001034C4">
        <w:tc>
          <w:tcPr>
            <w:tcW w:w="4148" w:type="dxa"/>
          </w:tcPr>
          <w:p w14:paraId="6C77D4BB" w14:textId="77777777" w:rsidR="008A125A" w:rsidRPr="003607EF" w:rsidRDefault="008A125A" w:rsidP="001034C4">
            <w:r w:rsidRPr="003607EF">
              <w:rPr>
                <w:rFonts w:hint="eastAsia"/>
              </w:rPr>
              <w:t>输出</w:t>
            </w:r>
          </w:p>
        </w:tc>
        <w:tc>
          <w:tcPr>
            <w:tcW w:w="4148" w:type="dxa"/>
          </w:tcPr>
          <w:p w14:paraId="4C29039E" w14:textId="07450616" w:rsidR="008A125A" w:rsidRPr="003607EF" w:rsidRDefault="008A125A" w:rsidP="00425B11">
            <w:r w:rsidRPr="003607EF">
              <w:rPr>
                <w:rFonts w:hint="eastAsia"/>
              </w:rPr>
              <w:t>当用户修改或删除成功后系统显示修改成功；当用户修改或删除失败时，系统显示失败原因</w:t>
            </w:r>
          </w:p>
        </w:tc>
      </w:tr>
      <w:tr w:rsidR="008A125A" w14:paraId="2E20792C" w14:textId="77777777" w:rsidTr="001034C4">
        <w:tc>
          <w:tcPr>
            <w:tcW w:w="4148" w:type="dxa"/>
          </w:tcPr>
          <w:p w14:paraId="33B85CDE" w14:textId="77777777" w:rsidR="008A125A" w:rsidRPr="003607EF" w:rsidRDefault="008A125A" w:rsidP="001034C4">
            <w:r w:rsidRPr="003607EF">
              <w:rPr>
                <w:rFonts w:hint="eastAsia"/>
              </w:rPr>
              <w:t>补充说明</w:t>
            </w:r>
          </w:p>
        </w:tc>
        <w:tc>
          <w:tcPr>
            <w:tcW w:w="4148" w:type="dxa"/>
          </w:tcPr>
          <w:p w14:paraId="42CF84A5" w14:textId="77777777" w:rsidR="008A125A" w:rsidRPr="003607EF" w:rsidRDefault="008A125A" w:rsidP="001034C4">
            <w:r w:rsidRPr="003607EF">
              <w:rPr>
                <w:rFonts w:hint="eastAsia"/>
              </w:rPr>
              <w:t>只有系统管理员拥有这项功能</w:t>
            </w:r>
          </w:p>
        </w:tc>
      </w:tr>
    </w:tbl>
    <w:p w14:paraId="596167CC" w14:textId="7E6BE567" w:rsidR="008A125A" w:rsidRPr="008A125A" w:rsidRDefault="008A125A" w:rsidP="008A125A">
      <w:pPr>
        <w:rPr>
          <w:rFonts w:hint="eastAsia"/>
        </w:rPr>
      </w:pPr>
    </w:p>
    <w:p w14:paraId="3A63D30B" w14:textId="3D0E6855" w:rsidR="00E70963" w:rsidRDefault="00E70963" w:rsidP="00E70963">
      <w:pPr>
        <w:pStyle w:val="3"/>
        <w:spacing w:before="326" w:after="326"/>
      </w:pPr>
      <w:bookmarkStart w:id="17" w:name="_Toc508286554"/>
      <w:r>
        <w:rPr>
          <w:rFonts w:hint="eastAsia"/>
        </w:rPr>
        <w:t>人员管理</w:t>
      </w:r>
      <w:bookmarkEnd w:id="17"/>
    </w:p>
    <w:tbl>
      <w:tblPr>
        <w:tblStyle w:val="a7"/>
        <w:tblW w:w="0" w:type="auto"/>
        <w:tblLook w:val="04A0" w:firstRow="1" w:lastRow="0" w:firstColumn="1" w:lastColumn="0" w:noHBand="0" w:noVBand="1"/>
      </w:tblPr>
      <w:tblGrid>
        <w:gridCol w:w="4148"/>
        <w:gridCol w:w="4148"/>
      </w:tblGrid>
      <w:tr w:rsidR="00DC342E" w14:paraId="703976B8" w14:textId="77777777" w:rsidTr="001034C4">
        <w:tc>
          <w:tcPr>
            <w:tcW w:w="4148" w:type="dxa"/>
          </w:tcPr>
          <w:p w14:paraId="7D988827" w14:textId="77777777" w:rsidR="00DC342E" w:rsidRPr="003607EF" w:rsidRDefault="00DC342E" w:rsidP="001034C4">
            <w:r w:rsidRPr="003607EF">
              <w:rPr>
                <w:rFonts w:hint="eastAsia"/>
              </w:rPr>
              <w:t>需求名称</w:t>
            </w:r>
          </w:p>
        </w:tc>
        <w:tc>
          <w:tcPr>
            <w:tcW w:w="4148" w:type="dxa"/>
          </w:tcPr>
          <w:p w14:paraId="5FAC4E01" w14:textId="4D5D83F0" w:rsidR="00DC342E" w:rsidRPr="003607EF" w:rsidRDefault="00DC342E" w:rsidP="001034C4">
            <w:r>
              <w:rPr>
                <w:rFonts w:hint="eastAsia"/>
              </w:rPr>
              <w:t>人员</w:t>
            </w:r>
            <w:r>
              <w:rPr>
                <w:rFonts w:hint="eastAsia"/>
              </w:rPr>
              <w:t>管理</w:t>
            </w:r>
          </w:p>
        </w:tc>
      </w:tr>
      <w:tr w:rsidR="00DC342E" w14:paraId="66E0829D" w14:textId="77777777" w:rsidTr="001034C4">
        <w:tc>
          <w:tcPr>
            <w:tcW w:w="4148" w:type="dxa"/>
          </w:tcPr>
          <w:p w14:paraId="678C626F" w14:textId="77777777" w:rsidR="00DC342E" w:rsidRPr="003607EF" w:rsidRDefault="00DC342E" w:rsidP="001034C4">
            <w:r w:rsidRPr="003607EF">
              <w:rPr>
                <w:rFonts w:hint="eastAsia"/>
              </w:rPr>
              <w:t>需求标识</w:t>
            </w:r>
          </w:p>
        </w:tc>
        <w:tc>
          <w:tcPr>
            <w:tcW w:w="4148" w:type="dxa"/>
          </w:tcPr>
          <w:p w14:paraId="0FA92441" w14:textId="0D7EF3BB" w:rsidR="00DC342E" w:rsidRPr="003607EF" w:rsidRDefault="00DC342E" w:rsidP="001034C4">
            <w:r w:rsidRPr="003607EF">
              <w:rPr>
                <w:rFonts w:hint="eastAsia"/>
              </w:rPr>
              <w:t>P</w:t>
            </w:r>
            <w:r w:rsidRPr="003607EF">
              <w:t>etHospital_SRS_FUNC_00</w:t>
            </w:r>
            <w:r>
              <w:rPr>
                <w:rFonts w:hint="eastAsia"/>
              </w:rPr>
              <w:t>4</w:t>
            </w:r>
          </w:p>
        </w:tc>
      </w:tr>
      <w:tr w:rsidR="00DC342E" w14:paraId="19A8765C" w14:textId="77777777" w:rsidTr="001034C4">
        <w:tc>
          <w:tcPr>
            <w:tcW w:w="4148" w:type="dxa"/>
          </w:tcPr>
          <w:p w14:paraId="4DFFB94B" w14:textId="77777777" w:rsidR="00DC342E" w:rsidRPr="003607EF" w:rsidRDefault="00DC342E" w:rsidP="001034C4">
            <w:r w:rsidRPr="003607EF">
              <w:rPr>
                <w:rFonts w:hint="eastAsia"/>
              </w:rPr>
              <w:lastRenderedPageBreak/>
              <w:t>功能描述</w:t>
            </w:r>
          </w:p>
        </w:tc>
        <w:tc>
          <w:tcPr>
            <w:tcW w:w="4148" w:type="dxa"/>
          </w:tcPr>
          <w:p w14:paraId="6674608A" w14:textId="1567AA28" w:rsidR="00DC342E" w:rsidRPr="003607EF" w:rsidRDefault="00DC342E" w:rsidP="001034C4">
            <w:r w:rsidRPr="003607EF">
              <w:rPr>
                <w:rFonts w:hint="eastAsia"/>
              </w:rPr>
              <w:t>系统管理员</w:t>
            </w:r>
            <w:r>
              <w:rPr>
                <w:rFonts w:hint="eastAsia"/>
              </w:rPr>
              <w:t>对人员</w:t>
            </w:r>
            <w:r>
              <w:rPr>
                <w:rFonts w:hint="eastAsia"/>
              </w:rPr>
              <w:t>的信息进行增加，修改或删除</w:t>
            </w:r>
          </w:p>
        </w:tc>
      </w:tr>
      <w:tr w:rsidR="00DC342E" w14:paraId="3F28F278" w14:textId="77777777" w:rsidTr="001034C4">
        <w:tc>
          <w:tcPr>
            <w:tcW w:w="4148" w:type="dxa"/>
          </w:tcPr>
          <w:p w14:paraId="6ED1744C" w14:textId="77777777" w:rsidR="00DC342E" w:rsidRPr="003607EF" w:rsidRDefault="00DC342E" w:rsidP="001034C4">
            <w:r w:rsidRPr="003607EF">
              <w:rPr>
                <w:rFonts w:hint="eastAsia"/>
              </w:rPr>
              <w:t>优先级</w:t>
            </w:r>
          </w:p>
        </w:tc>
        <w:tc>
          <w:tcPr>
            <w:tcW w:w="4148" w:type="dxa"/>
          </w:tcPr>
          <w:p w14:paraId="74676F62" w14:textId="77777777" w:rsidR="00DC342E" w:rsidRPr="003607EF" w:rsidRDefault="00DC342E" w:rsidP="001034C4">
            <w:r w:rsidRPr="003607EF">
              <w:rPr>
                <w:rFonts w:hint="eastAsia"/>
              </w:rPr>
              <w:t>最高</w:t>
            </w:r>
          </w:p>
        </w:tc>
      </w:tr>
      <w:tr w:rsidR="00DC342E" w14:paraId="333F5750" w14:textId="77777777" w:rsidTr="001034C4">
        <w:tc>
          <w:tcPr>
            <w:tcW w:w="4148" w:type="dxa"/>
          </w:tcPr>
          <w:p w14:paraId="20EAC6C7" w14:textId="77777777" w:rsidR="00DC342E" w:rsidRPr="003607EF" w:rsidRDefault="00DC342E" w:rsidP="001034C4">
            <w:r w:rsidRPr="003607EF">
              <w:rPr>
                <w:rFonts w:hint="eastAsia"/>
              </w:rPr>
              <w:t>输入</w:t>
            </w:r>
          </w:p>
        </w:tc>
        <w:tc>
          <w:tcPr>
            <w:tcW w:w="4148" w:type="dxa"/>
          </w:tcPr>
          <w:p w14:paraId="69D88A52" w14:textId="1F4A0C59" w:rsidR="00DC342E" w:rsidRPr="003607EF" w:rsidRDefault="001B5B34" w:rsidP="001034C4">
            <w:r>
              <w:rPr>
                <w:rFonts w:hint="eastAsia"/>
              </w:rPr>
              <w:t>人员</w:t>
            </w:r>
            <w:r w:rsidR="00DC342E">
              <w:rPr>
                <w:rFonts w:hint="eastAsia"/>
              </w:rPr>
              <w:t>的信息</w:t>
            </w:r>
          </w:p>
        </w:tc>
      </w:tr>
      <w:tr w:rsidR="00DC342E" w14:paraId="3EDC4F99" w14:textId="77777777" w:rsidTr="001034C4">
        <w:tc>
          <w:tcPr>
            <w:tcW w:w="4148" w:type="dxa"/>
          </w:tcPr>
          <w:p w14:paraId="200564A4" w14:textId="77777777" w:rsidR="00DC342E" w:rsidRPr="003607EF" w:rsidRDefault="00DC342E" w:rsidP="001034C4">
            <w:r w:rsidRPr="003607EF">
              <w:rPr>
                <w:rFonts w:hint="eastAsia"/>
              </w:rPr>
              <w:t>操作序列</w:t>
            </w:r>
          </w:p>
        </w:tc>
        <w:tc>
          <w:tcPr>
            <w:tcW w:w="4148" w:type="dxa"/>
          </w:tcPr>
          <w:p w14:paraId="09F2B37C" w14:textId="77777777" w:rsidR="00DC342E" w:rsidRPr="003607EF" w:rsidRDefault="00DC342E" w:rsidP="001034C4">
            <w:r w:rsidRPr="003607EF">
              <w:rPr>
                <w:rFonts w:hint="eastAsia"/>
              </w:rPr>
              <w:t>无</w:t>
            </w:r>
          </w:p>
        </w:tc>
      </w:tr>
      <w:tr w:rsidR="00DC342E" w14:paraId="0559C96D" w14:textId="77777777" w:rsidTr="001034C4">
        <w:tc>
          <w:tcPr>
            <w:tcW w:w="4148" w:type="dxa"/>
          </w:tcPr>
          <w:p w14:paraId="24E67939" w14:textId="77777777" w:rsidR="00DC342E" w:rsidRPr="003607EF" w:rsidRDefault="00DC342E" w:rsidP="001034C4">
            <w:r w:rsidRPr="003607EF">
              <w:rPr>
                <w:rFonts w:hint="eastAsia"/>
              </w:rPr>
              <w:t>输出</w:t>
            </w:r>
          </w:p>
        </w:tc>
        <w:tc>
          <w:tcPr>
            <w:tcW w:w="4148" w:type="dxa"/>
          </w:tcPr>
          <w:p w14:paraId="38C554FA" w14:textId="77777777" w:rsidR="00DC342E" w:rsidRPr="003607EF" w:rsidRDefault="00DC342E" w:rsidP="001034C4">
            <w:r w:rsidRPr="003607EF">
              <w:rPr>
                <w:rFonts w:hint="eastAsia"/>
              </w:rPr>
              <w:t>当用户修改或删除成功后系统显示修改成功；当用户修改或删除失败时，系统显示失败原因</w:t>
            </w:r>
          </w:p>
        </w:tc>
      </w:tr>
      <w:tr w:rsidR="00DC342E" w14:paraId="63A66C7C" w14:textId="77777777" w:rsidTr="001034C4">
        <w:tc>
          <w:tcPr>
            <w:tcW w:w="4148" w:type="dxa"/>
          </w:tcPr>
          <w:p w14:paraId="6090FC77" w14:textId="77777777" w:rsidR="00DC342E" w:rsidRPr="003607EF" w:rsidRDefault="00DC342E" w:rsidP="001034C4">
            <w:r w:rsidRPr="003607EF">
              <w:rPr>
                <w:rFonts w:hint="eastAsia"/>
              </w:rPr>
              <w:t>补充说明</w:t>
            </w:r>
          </w:p>
        </w:tc>
        <w:tc>
          <w:tcPr>
            <w:tcW w:w="4148" w:type="dxa"/>
          </w:tcPr>
          <w:p w14:paraId="35323EF7" w14:textId="77777777" w:rsidR="00DC342E" w:rsidRPr="003607EF" w:rsidRDefault="00DC342E" w:rsidP="001034C4">
            <w:r w:rsidRPr="003607EF">
              <w:rPr>
                <w:rFonts w:hint="eastAsia"/>
              </w:rPr>
              <w:t>只有系统管理员拥有这项功能</w:t>
            </w:r>
          </w:p>
        </w:tc>
      </w:tr>
    </w:tbl>
    <w:p w14:paraId="6CC546D0" w14:textId="404218D6" w:rsidR="00DC342E" w:rsidRPr="00DC342E" w:rsidRDefault="00DC342E" w:rsidP="00DC342E">
      <w:pPr>
        <w:rPr>
          <w:rFonts w:hint="eastAsia"/>
        </w:rPr>
      </w:pPr>
    </w:p>
    <w:p w14:paraId="534FC23E" w14:textId="581DC58F" w:rsidR="00E70963" w:rsidRDefault="00E70963" w:rsidP="00E70963">
      <w:pPr>
        <w:pStyle w:val="3"/>
        <w:spacing w:before="326" w:after="326"/>
      </w:pPr>
      <w:bookmarkStart w:id="18" w:name="_Toc508286555"/>
      <w:r>
        <w:rPr>
          <w:rFonts w:hint="eastAsia"/>
        </w:rPr>
        <w:t>药品管理</w:t>
      </w:r>
      <w:bookmarkEnd w:id="18"/>
    </w:p>
    <w:tbl>
      <w:tblPr>
        <w:tblStyle w:val="a7"/>
        <w:tblW w:w="0" w:type="auto"/>
        <w:tblLook w:val="04A0" w:firstRow="1" w:lastRow="0" w:firstColumn="1" w:lastColumn="0" w:noHBand="0" w:noVBand="1"/>
      </w:tblPr>
      <w:tblGrid>
        <w:gridCol w:w="4148"/>
        <w:gridCol w:w="4148"/>
      </w:tblGrid>
      <w:tr w:rsidR="00A62CC0" w14:paraId="7A0F3F6C" w14:textId="77777777" w:rsidTr="001034C4">
        <w:tc>
          <w:tcPr>
            <w:tcW w:w="4148" w:type="dxa"/>
          </w:tcPr>
          <w:p w14:paraId="1771C001" w14:textId="77777777" w:rsidR="00A62CC0" w:rsidRPr="003607EF" w:rsidRDefault="00A62CC0" w:rsidP="001034C4">
            <w:r w:rsidRPr="003607EF">
              <w:rPr>
                <w:rFonts w:hint="eastAsia"/>
              </w:rPr>
              <w:t>需求名称</w:t>
            </w:r>
          </w:p>
        </w:tc>
        <w:tc>
          <w:tcPr>
            <w:tcW w:w="4148" w:type="dxa"/>
          </w:tcPr>
          <w:p w14:paraId="01DF9978" w14:textId="700981C2" w:rsidR="00A62CC0" w:rsidRPr="003607EF" w:rsidRDefault="00A62CC0" w:rsidP="001034C4">
            <w:r>
              <w:rPr>
                <w:rFonts w:hint="eastAsia"/>
              </w:rPr>
              <w:t>药品</w:t>
            </w:r>
            <w:r>
              <w:rPr>
                <w:rFonts w:hint="eastAsia"/>
              </w:rPr>
              <w:t>管理</w:t>
            </w:r>
          </w:p>
        </w:tc>
      </w:tr>
      <w:tr w:rsidR="00A62CC0" w14:paraId="4F778B8C" w14:textId="77777777" w:rsidTr="001034C4">
        <w:tc>
          <w:tcPr>
            <w:tcW w:w="4148" w:type="dxa"/>
          </w:tcPr>
          <w:p w14:paraId="3601003B" w14:textId="77777777" w:rsidR="00A62CC0" w:rsidRPr="003607EF" w:rsidRDefault="00A62CC0" w:rsidP="001034C4">
            <w:r w:rsidRPr="003607EF">
              <w:rPr>
                <w:rFonts w:hint="eastAsia"/>
              </w:rPr>
              <w:t>需求标识</w:t>
            </w:r>
          </w:p>
        </w:tc>
        <w:tc>
          <w:tcPr>
            <w:tcW w:w="4148" w:type="dxa"/>
          </w:tcPr>
          <w:p w14:paraId="5F72BADD" w14:textId="5AB24F68" w:rsidR="00A62CC0" w:rsidRPr="003607EF" w:rsidRDefault="00A62CC0" w:rsidP="001034C4">
            <w:r w:rsidRPr="003607EF">
              <w:rPr>
                <w:rFonts w:hint="eastAsia"/>
              </w:rPr>
              <w:t>P</w:t>
            </w:r>
            <w:r w:rsidRPr="003607EF">
              <w:t>etHospital_SRS_FUNC_00</w:t>
            </w:r>
            <w:r w:rsidR="009F2590">
              <w:rPr>
                <w:rFonts w:hint="eastAsia"/>
              </w:rPr>
              <w:t>5</w:t>
            </w:r>
          </w:p>
        </w:tc>
      </w:tr>
      <w:tr w:rsidR="00A62CC0" w14:paraId="5E75E213" w14:textId="77777777" w:rsidTr="001034C4">
        <w:tc>
          <w:tcPr>
            <w:tcW w:w="4148" w:type="dxa"/>
          </w:tcPr>
          <w:p w14:paraId="38315CD7" w14:textId="77777777" w:rsidR="00A62CC0" w:rsidRPr="003607EF" w:rsidRDefault="00A62CC0" w:rsidP="001034C4">
            <w:r w:rsidRPr="003607EF">
              <w:rPr>
                <w:rFonts w:hint="eastAsia"/>
              </w:rPr>
              <w:t>功能描述</w:t>
            </w:r>
          </w:p>
        </w:tc>
        <w:tc>
          <w:tcPr>
            <w:tcW w:w="4148" w:type="dxa"/>
          </w:tcPr>
          <w:p w14:paraId="58C37BEC" w14:textId="6917A158" w:rsidR="00A62CC0" w:rsidRPr="003607EF" w:rsidRDefault="00A62CC0" w:rsidP="001034C4">
            <w:r w:rsidRPr="003607EF">
              <w:rPr>
                <w:rFonts w:hint="eastAsia"/>
              </w:rPr>
              <w:t>系统管理员</w:t>
            </w:r>
            <w:r>
              <w:rPr>
                <w:rFonts w:hint="eastAsia"/>
              </w:rPr>
              <w:t>对</w:t>
            </w:r>
            <w:r>
              <w:rPr>
                <w:rFonts w:hint="eastAsia"/>
              </w:rPr>
              <w:t>药品</w:t>
            </w:r>
            <w:r>
              <w:rPr>
                <w:rFonts w:hint="eastAsia"/>
              </w:rPr>
              <w:t>的信息进行增加，修改或删除</w:t>
            </w:r>
          </w:p>
        </w:tc>
      </w:tr>
      <w:tr w:rsidR="00A62CC0" w14:paraId="73E3C861" w14:textId="77777777" w:rsidTr="001034C4">
        <w:tc>
          <w:tcPr>
            <w:tcW w:w="4148" w:type="dxa"/>
          </w:tcPr>
          <w:p w14:paraId="6B6EEED5" w14:textId="77777777" w:rsidR="00A62CC0" w:rsidRPr="003607EF" w:rsidRDefault="00A62CC0" w:rsidP="001034C4">
            <w:r w:rsidRPr="003607EF">
              <w:rPr>
                <w:rFonts w:hint="eastAsia"/>
              </w:rPr>
              <w:t>优先级</w:t>
            </w:r>
          </w:p>
        </w:tc>
        <w:tc>
          <w:tcPr>
            <w:tcW w:w="4148" w:type="dxa"/>
          </w:tcPr>
          <w:p w14:paraId="19CD4BDB" w14:textId="77777777" w:rsidR="00A62CC0" w:rsidRPr="003607EF" w:rsidRDefault="00A62CC0" w:rsidP="001034C4">
            <w:r w:rsidRPr="003607EF">
              <w:rPr>
                <w:rFonts w:hint="eastAsia"/>
              </w:rPr>
              <w:t>最高</w:t>
            </w:r>
          </w:p>
        </w:tc>
      </w:tr>
      <w:tr w:rsidR="00A62CC0" w14:paraId="497C4389" w14:textId="77777777" w:rsidTr="001034C4">
        <w:tc>
          <w:tcPr>
            <w:tcW w:w="4148" w:type="dxa"/>
          </w:tcPr>
          <w:p w14:paraId="048B1772" w14:textId="77777777" w:rsidR="00A62CC0" w:rsidRPr="003607EF" w:rsidRDefault="00A62CC0" w:rsidP="001034C4">
            <w:r w:rsidRPr="003607EF">
              <w:rPr>
                <w:rFonts w:hint="eastAsia"/>
              </w:rPr>
              <w:t>输入</w:t>
            </w:r>
          </w:p>
        </w:tc>
        <w:tc>
          <w:tcPr>
            <w:tcW w:w="4148" w:type="dxa"/>
          </w:tcPr>
          <w:p w14:paraId="670F1A99" w14:textId="34E3225E" w:rsidR="00A62CC0" w:rsidRPr="003607EF" w:rsidRDefault="00A62CC0" w:rsidP="001034C4">
            <w:r>
              <w:rPr>
                <w:rFonts w:hint="eastAsia"/>
              </w:rPr>
              <w:t>药品</w:t>
            </w:r>
            <w:r>
              <w:rPr>
                <w:rFonts w:hint="eastAsia"/>
              </w:rPr>
              <w:t>的信息</w:t>
            </w:r>
          </w:p>
        </w:tc>
      </w:tr>
      <w:tr w:rsidR="00A62CC0" w14:paraId="73B90615" w14:textId="77777777" w:rsidTr="001034C4">
        <w:tc>
          <w:tcPr>
            <w:tcW w:w="4148" w:type="dxa"/>
          </w:tcPr>
          <w:p w14:paraId="3F37C473" w14:textId="77777777" w:rsidR="00A62CC0" w:rsidRPr="003607EF" w:rsidRDefault="00A62CC0" w:rsidP="001034C4">
            <w:r w:rsidRPr="003607EF">
              <w:rPr>
                <w:rFonts w:hint="eastAsia"/>
              </w:rPr>
              <w:t>操作序列</w:t>
            </w:r>
          </w:p>
        </w:tc>
        <w:tc>
          <w:tcPr>
            <w:tcW w:w="4148" w:type="dxa"/>
          </w:tcPr>
          <w:p w14:paraId="597835E9" w14:textId="77777777" w:rsidR="00A62CC0" w:rsidRPr="003607EF" w:rsidRDefault="00A62CC0" w:rsidP="001034C4">
            <w:r w:rsidRPr="003607EF">
              <w:rPr>
                <w:rFonts w:hint="eastAsia"/>
              </w:rPr>
              <w:t>无</w:t>
            </w:r>
          </w:p>
        </w:tc>
      </w:tr>
      <w:tr w:rsidR="00A62CC0" w14:paraId="14AF7863" w14:textId="77777777" w:rsidTr="001034C4">
        <w:tc>
          <w:tcPr>
            <w:tcW w:w="4148" w:type="dxa"/>
          </w:tcPr>
          <w:p w14:paraId="1C2B36B0" w14:textId="77777777" w:rsidR="00A62CC0" w:rsidRPr="003607EF" w:rsidRDefault="00A62CC0" w:rsidP="001034C4">
            <w:r w:rsidRPr="003607EF">
              <w:rPr>
                <w:rFonts w:hint="eastAsia"/>
              </w:rPr>
              <w:t>输出</w:t>
            </w:r>
          </w:p>
        </w:tc>
        <w:tc>
          <w:tcPr>
            <w:tcW w:w="4148" w:type="dxa"/>
          </w:tcPr>
          <w:p w14:paraId="40DDB682" w14:textId="77777777" w:rsidR="00A62CC0" w:rsidRPr="003607EF" w:rsidRDefault="00A62CC0" w:rsidP="001034C4">
            <w:r w:rsidRPr="003607EF">
              <w:rPr>
                <w:rFonts w:hint="eastAsia"/>
              </w:rPr>
              <w:t>当用户修改或删除成功后系统显示修改成功；当用户修改或删除失败时，系统显示失败原因</w:t>
            </w:r>
          </w:p>
        </w:tc>
      </w:tr>
      <w:tr w:rsidR="00A62CC0" w14:paraId="5CAD0154" w14:textId="77777777" w:rsidTr="001034C4">
        <w:tc>
          <w:tcPr>
            <w:tcW w:w="4148" w:type="dxa"/>
          </w:tcPr>
          <w:p w14:paraId="2AAA3BAB" w14:textId="77777777" w:rsidR="00A62CC0" w:rsidRPr="003607EF" w:rsidRDefault="00A62CC0" w:rsidP="001034C4">
            <w:r w:rsidRPr="003607EF">
              <w:rPr>
                <w:rFonts w:hint="eastAsia"/>
              </w:rPr>
              <w:t>补充说明</w:t>
            </w:r>
          </w:p>
        </w:tc>
        <w:tc>
          <w:tcPr>
            <w:tcW w:w="4148" w:type="dxa"/>
          </w:tcPr>
          <w:p w14:paraId="5FBFD075" w14:textId="77777777" w:rsidR="00A62CC0" w:rsidRPr="003607EF" w:rsidRDefault="00A62CC0" w:rsidP="001034C4">
            <w:r w:rsidRPr="003607EF">
              <w:rPr>
                <w:rFonts w:hint="eastAsia"/>
              </w:rPr>
              <w:t>只有系统管理员拥有这项功能</w:t>
            </w:r>
          </w:p>
        </w:tc>
      </w:tr>
    </w:tbl>
    <w:p w14:paraId="0930F018" w14:textId="3FB7D9B2" w:rsidR="00A62CC0" w:rsidRPr="00A62CC0" w:rsidRDefault="00A62CC0" w:rsidP="00A62CC0">
      <w:pPr>
        <w:rPr>
          <w:rFonts w:hint="eastAsia"/>
        </w:rPr>
      </w:pPr>
    </w:p>
    <w:p w14:paraId="0A47BEE7" w14:textId="4CBF9E04" w:rsidR="00E70963" w:rsidRDefault="00E70963" w:rsidP="00E70963">
      <w:pPr>
        <w:pStyle w:val="3"/>
        <w:spacing w:before="326" w:after="326"/>
      </w:pPr>
      <w:bookmarkStart w:id="19" w:name="_Toc508286556"/>
      <w:r>
        <w:rPr>
          <w:rFonts w:hint="eastAsia"/>
        </w:rPr>
        <w:t>档案管理</w:t>
      </w:r>
      <w:bookmarkEnd w:id="19"/>
    </w:p>
    <w:tbl>
      <w:tblPr>
        <w:tblStyle w:val="a7"/>
        <w:tblW w:w="0" w:type="auto"/>
        <w:tblLook w:val="04A0" w:firstRow="1" w:lastRow="0" w:firstColumn="1" w:lastColumn="0" w:noHBand="0" w:noVBand="1"/>
      </w:tblPr>
      <w:tblGrid>
        <w:gridCol w:w="4148"/>
        <w:gridCol w:w="4148"/>
      </w:tblGrid>
      <w:tr w:rsidR="009F2590" w14:paraId="004657FC" w14:textId="77777777" w:rsidTr="001034C4">
        <w:tc>
          <w:tcPr>
            <w:tcW w:w="4148" w:type="dxa"/>
          </w:tcPr>
          <w:p w14:paraId="5A0A2A8B" w14:textId="77777777" w:rsidR="009F2590" w:rsidRPr="003607EF" w:rsidRDefault="009F2590" w:rsidP="001034C4">
            <w:r w:rsidRPr="003607EF">
              <w:rPr>
                <w:rFonts w:hint="eastAsia"/>
              </w:rPr>
              <w:t>需求名称</w:t>
            </w:r>
          </w:p>
        </w:tc>
        <w:tc>
          <w:tcPr>
            <w:tcW w:w="4148" w:type="dxa"/>
          </w:tcPr>
          <w:p w14:paraId="530EF7D4" w14:textId="65073A17" w:rsidR="009F2590" w:rsidRPr="003607EF" w:rsidRDefault="009F2590" w:rsidP="001034C4">
            <w:r>
              <w:rPr>
                <w:rFonts w:hint="eastAsia"/>
              </w:rPr>
              <w:t>档案</w:t>
            </w:r>
            <w:r>
              <w:rPr>
                <w:rFonts w:hint="eastAsia"/>
              </w:rPr>
              <w:t>管理</w:t>
            </w:r>
          </w:p>
        </w:tc>
      </w:tr>
      <w:tr w:rsidR="009F2590" w14:paraId="4ECD4E32" w14:textId="77777777" w:rsidTr="001034C4">
        <w:tc>
          <w:tcPr>
            <w:tcW w:w="4148" w:type="dxa"/>
          </w:tcPr>
          <w:p w14:paraId="25AA1B77" w14:textId="77777777" w:rsidR="009F2590" w:rsidRPr="003607EF" w:rsidRDefault="009F2590" w:rsidP="001034C4">
            <w:r w:rsidRPr="003607EF">
              <w:rPr>
                <w:rFonts w:hint="eastAsia"/>
              </w:rPr>
              <w:t>需求标识</w:t>
            </w:r>
          </w:p>
        </w:tc>
        <w:tc>
          <w:tcPr>
            <w:tcW w:w="4148" w:type="dxa"/>
          </w:tcPr>
          <w:p w14:paraId="09EC7190" w14:textId="77777777" w:rsidR="009F2590" w:rsidRPr="003607EF" w:rsidRDefault="009F2590" w:rsidP="001034C4">
            <w:r w:rsidRPr="003607EF">
              <w:rPr>
                <w:rFonts w:hint="eastAsia"/>
              </w:rPr>
              <w:t>P</w:t>
            </w:r>
            <w:r w:rsidRPr="003607EF">
              <w:t>etHospital_SRS_FUNC_00</w:t>
            </w:r>
            <w:r>
              <w:rPr>
                <w:rFonts w:hint="eastAsia"/>
              </w:rPr>
              <w:t>3</w:t>
            </w:r>
          </w:p>
        </w:tc>
      </w:tr>
      <w:tr w:rsidR="009F2590" w14:paraId="02B021B5" w14:textId="77777777" w:rsidTr="001034C4">
        <w:tc>
          <w:tcPr>
            <w:tcW w:w="4148" w:type="dxa"/>
          </w:tcPr>
          <w:p w14:paraId="353DA670" w14:textId="77777777" w:rsidR="009F2590" w:rsidRPr="003607EF" w:rsidRDefault="009F2590" w:rsidP="001034C4">
            <w:r w:rsidRPr="003607EF">
              <w:rPr>
                <w:rFonts w:hint="eastAsia"/>
              </w:rPr>
              <w:t>功能描述</w:t>
            </w:r>
          </w:p>
        </w:tc>
        <w:tc>
          <w:tcPr>
            <w:tcW w:w="4148" w:type="dxa"/>
          </w:tcPr>
          <w:p w14:paraId="1926DB1A" w14:textId="15A78B0F" w:rsidR="009F2590" w:rsidRPr="003607EF" w:rsidRDefault="009F2590" w:rsidP="001034C4">
            <w:r w:rsidRPr="003607EF">
              <w:rPr>
                <w:rFonts w:hint="eastAsia"/>
              </w:rPr>
              <w:t>系统管理员</w:t>
            </w:r>
            <w:r>
              <w:rPr>
                <w:rFonts w:hint="eastAsia"/>
              </w:rPr>
              <w:t>对档案的信息进行增加，修改或删除</w:t>
            </w:r>
          </w:p>
        </w:tc>
      </w:tr>
      <w:tr w:rsidR="009F2590" w14:paraId="68947961" w14:textId="77777777" w:rsidTr="001034C4">
        <w:tc>
          <w:tcPr>
            <w:tcW w:w="4148" w:type="dxa"/>
          </w:tcPr>
          <w:p w14:paraId="3A09C524" w14:textId="77777777" w:rsidR="009F2590" w:rsidRPr="003607EF" w:rsidRDefault="009F2590" w:rsidP="001034C4">
            <w:r w:rsidRPr="003607EF">
              <w:rPr>
                <w:rFonts w:hint="eastAsia"/>
              </w:rPr>
              <w:t>优先级</w:t>
            </w:r>
          </w:p>
        </w:tc>
        <w:tc>
          <w:tcPr>
            <w:tcW w:w="4148" w:type="dxa"/>
          </w:tcPr>
          <w:p w14:paraId="23DCCC40" w14:textId="77777777" w:rsidR="009F2590" w:rsidRPr="003607EF" w:rsidRDefault="009F2590" w:rsidP="001034C4">
            <w:r w:rsidRPr="003607EF">
              <w:rPr>
                <w:rFonts w:hint="eastAsia"/>
              </w:rPr>
              <w:t>最高</w:t>
            </w:r>
          </w:p>
        </w:tc>
      </w:tr>
      <w:tr w:rsidR="009F2590" w14:paraId="69DC8FB8" w14:textId="77777777" w:rsidTr="001034C4">
        <w:tc>
          <w:tcPr>
            <w:tcW w:w="4148" w:type="dxa"/>
          </w:tcPr>
          <w:p w14:paraId="23017F0B" w14:textId="77777777" w:rsidR="009F2590" w:rsidRPr="003607EF" w:rsidRDefault="009F2590" w:rsidP="001034C4">
            <w:r w:rsidRPr="003607EF">
              <w:rPr>
                <w:rFonts w:hint="eastAsia"/>
              </w:rPr>
              <w:t>输入</w:t>
            </w:r>
          </w:p>
        </w:tc>
        <w:tc>
          <w:tcPr>
            <w:tcW w:w="4148" w:type="dxa"/>
          </w:tcPr>
          <w:p w14:paraId="0B7385B1" w14:textId="674075F4" w:rsidR="009F2590" w:rsidRPr="003607EF" w:rsidRDefault="009F2590" w:rsidP="001034C4">
            <w:r>
              <w:rPr>
                <w:rFonts w:hint="eastAsia"/>
              </w:rPr>
              <w:t>档案的信息</w:t>
            </w:r>
          </w:p>
        </w:tc>
      </w:tr>
      <w:tr w:rsidR="009F2590" w14:paraId="439916DF" w14:textId="77777777" w:rsidTr="001034C4">
        <w:tc>
          <w:tcPr>
            <w:tcW w:w="4148" w:type="dxa"/>
          </w:tcPr>
          <w:p w14:paraId="4D827D6E" w14:textId="77777777" w:rsidR="009F2590" w:rsidRPr="003607EF" w:rsidRDefault="009F2590" w:rsidP="001034C4">
            <w:r w:rsidRPr="003607EF">
              <w:rPr>
                <w:rFonts w:hint="eastAsia"/>
              </w:rPr>
              <w:t>操作序列</w:t>
            </w:r>
          </w:p>
        </w:tc>
        <w:tc>
          <w:tcPr>
            <w:tcW w:w="4148" w:type="dxa"/>
          </w:tcPr>
          <w:p w14:paraId="2212BAE8" w14:textId="77777777" w:rsidR="009F2590" w:rsidRPr="003607EF" w:rsidRDefault="009F2590" w:rsidP="001034C4">
            <w:r w:rsidRPr="003607EF">
              <w:rPr>
                <w:rFonts w:hint="eastAsia"/>
              </w:rPr>
              <w:t>无</w:t>
            </w:r>
          </w:p>
        </w:tc>
      </w:tr>
      <w:tr w:rsidR="009F2590" w14:paraId="1BDACFE0" w14:textId="77777777" w:rsidTr="001034C4">
        <w:tc>
          <w:tcPr>
            <w:tcW w:w="4148" w:type="dxa"/>
          </w:tcPr>
          <w:p w14:paraId="630F3284" w14:textId="77777777" w:rsidR="009F2590" w:rsidRPr="003607EF" w:rsidRDefault="009F2590" w:rsidP="001034C4">
            <w:r w:rsidRPr="003607EF">
              <w:rPr>
                <w:rFonts w:hint="eastAsia"/>
              </w:rPr>
              <w:t>输出</w:t>
            </w:r>
          </w:p>
        </w:tc>
        <w:tc>
          <w:tcPr>
            <w:tcW w:w="4148" w:type="dxa"/>
          </w:tcPr>
          <w:p w14:paraId="5911D30F" w14:textId="77777777" w:rsidR="009F2590" w:rsidRPr="003607EF" w:rsidRDefault="009F2590" w:rsidP="001034C4">
            <w:r w:rsidRPr="003607EF">
              <w:rPr>
                <w:rFonts w:hint="eastAsia"/>
              </w:rPr>
              <w:t>当用户修改或删除成功后系统显示修</w:t>
            </w:r>
            <w:r w:rsidRPr="003607EF">
              <w:rPr>
                <w:rFonts w:hint="eastAsia"/>
              </w:rPr>
              <w:lastRenderedPageBreak/>
              <w:t>改成功；当用户修改或删除失败时，系统显示失败原因</w:t>
            </w:r>
          </w:p>
        </w:tc>
      </w:tr>
      <w:tr w:rsidR="009F2590" w14:paraId="6AABF738" w14:textId="77777777" w:rsidTr="001034C4">
        <w:tc>
          <w:tcPr>
            <w:tcW w:w="4148" w:type="dxa"/>
          </w:tcPr>
          <w:p w14:paraId="34658DA8" w14:textId="77777777" w:rsidR="009F2590" w:rsidRPr="003607EF" w:rsidRDefault="009F2590" w:rsidP="001034C4">
            <w:r w:rsidRPr="003607EF">
              <w:rPr>
                <w:rFonts w:hint="eastAsia"/>
              </w:rPr>
              <w:lastRenderedPageBreak/>
              <w:t>补充说明</w:t>
            </w:r>
          </w:p>
        </w:tc>
        <w:tc>
          <w:tcPr>
            <w:tcW w:w="4148" w:type="dxa"/>
          </w:tcPr>
          <w:p w14:paraId="36F8323C" w14:textId="77777777" w:rsidR="009F2590" w:rsidRPr="003607EF" w:rsidRDefault="009F2590" w:rsidP="001034C4">
            <w:r w:rsidRPr="003607EF">
              <w:rPr>
                <w:rFonts w:hint="eastAsia"/>
              </w:rPr>
              <w:t>只有系统管理员拥有这项功能</w:t>
            </w:r>
          </w:p>
        </w:tc>
      </w:tr>
    </w:tbl>
    <w:p w14:paraId="6E1DD997" w14:textId="34B1DA33" w:rsidR="009F2590" w:rsidRPr="009F2590" w:rsidRDefault="009F2590" w:rsidP="009F2590">
      <w:pPr>
        <w:rPr>
          <w:rFonts w:hint="eastAsia"/>
        </w:rPr>
      </w:pPr>
    </w:p>
    <w:p w14:paraId="6BB032AA" w14:textId="2B40B5B6" w:rsidR="00E70963" w:rsidRDefault="00E70963" w:rsidP="00E70963">
      <w:pPr>
        <w:pStyle w:val="3"/>
        <w:spacing w:before="326" w:after="326"/>
      </w:pPr>
      <w:bookmarkStart w:id="20" w:name="_Toc508286557"/>
      <w:r>
        <w:rPr>
          <w:rFonts w:hint="eastAsia"/>
        </w:rPr>
        <w:t>收费管理</w:t>
      </w:r>
      <w:bookmarkEnd w:id="20"/>
    </w:p>
    <w:tbl>
      <w:tblPr>
        <w:tblStyle w:val="a7"/>
        <w:tblW w:w="0" w:type="auto"/>
        <w:tblLook w:val="04A0" w:firstRow="1" w:lastRow="0" w:firstColumn="1" w:lastColumn="0" w:noHBand="0" w:noVBand="1"/>
      </w:tblPr>
      <w:tblGrid>
        <w:gridCol w:w="4148"/>
        <w:gridCol w:w="4148"/>
      </w:tblGrid>
      <w:tr w:rsidR="003F7591" w14:paraId="743A9F52" w14:textId="77777777" w:rsidTr="001034C4">
        <w:tc>
          <w:tcPr>
            <w:tcW w:w="4148" w:type="dxa"/>
          </w:tcPr>
          <w:p w14:paraId="6D8C1D17" w14:textId="77777777" w:rsidR="003F7591" w:rsidRPr="003607EF" w:rsidRDefault="003F7591" w:rsidP="001034C4">
            <w:r w:rsidRPr="003607EF">
              <w:rPr>
                <w:rFonts w:hint="eastAsia"/>
              </w:rPr>
              <w:t>需求名称</w:t>
            </w:r>
          </w:p>
        </w:tc>
        <w:tc>
          <w:tcPr>
            <w:tcW w:w="4148" w:type="dxa"/>
          </w:tcPr>
          <w:p w14:paraId="3344DF63" w14:textId="4AB1AAAC" w:rsidR="003F7591" w:rsidRPr="003607EF" w:rsidRDefault="003F7591" w:rsidP="001034C4">
            <w:r>
              <w:rPr>
                <w:rFonts w:hint="eastAsia"/>
              </w:rPr>
              <w:t>收费管理</w:t>
            </w:r>
          </w:p>
        </w:tc>
      </w:tr>
      <w:tr w:rsidR="003F7591" w14:paraId="2551F4A6" w14:textId="77777777" w:rsidTr="001034C4">
        <w:tc>
          <w:tcPr>
            <w:tcW w:w="4148" w:type="dxa"/>
          </w:tcPr>
          <w:p w14:paraId="07FEFC23" w14:textId="77777777" w:rsidR="003F7591" w:rsidRPr="003607EF" w:rsidRDefault="003F7591" w:rsidP="001034C4">
            <w:r w:rsidRPr="003607EF">
              <w:rPr>
                <w:rFonts w:hint="eastAsia"/>
              </w:rPr>
              <w:t>需求标识</w:t>
            </w:r>
          </w:p>
        </w:tc>
        <w:tc>
          <w:tcPr>
            <w:tcW w:w="4148" w:type="dxa"/>
          </w:tcPr>
          <w:p w14:paraId="5C1B7B31" w14:textId="77777777" w:rsidR="003F7591" w:rsidRPr="003607EF" w:rsidRDefault="003F7591" w:rsidP="001034C4">
            <w:r w:rsidRPr="003607EF">
              <w:rPr>
                <w:rFonts w:hint="eastAsia"/>
              </w:rPr>
              <w:t>P</w:t>
            </w:r>
            <w:r w:rsidRPr="003607EF">
              <w:t>etHospital_SRS_FUNC_00</w:t>
            </w:r>
            <w:r>
              <w:rPr>
                <w:rFonts w:hint="eastAsia"/>
              </w:rPr>
              <w:t>3</w:t>
            </w:r>
          </w:p>
        </w:tc>
      </w:tr>
      <w:tr w:rsidR="003F7591" w14:paraId="500A64F1" w14:textId="77777777" w:rsidTr="001034C4">
        <w:tc>
          <w:tcPr>
            <w:tcW w:w="4148" w:type="dxa"/>
          </w:tcPr>
          <w:p w14:paraId="542342B8" w14:textId="77777777" w:rsidR="003F7591" w:rsidRPr="003607EF" w:rsidRDefault="003F7591" w:rsidP="001034C4">
            <w:r w:rsidRPr="003607EF">
              <w:rPr>
                <w:rFonts w:hint="eastAsia"/>
              </w:rPr>
              <w:t>功能描述</w:t>
            </w:r>
          </w:p>
        </w:tc>
        <w:tc>
          <w:tcPr>
            <w:tcW w:w="4148" w:type="dxa"/>
          </w:tcPr>
          <w:p w14:paraId="67C37272" w14:textId="646A2CE1" w:rsidR="003F7591" w:rsidRPr="003607EF" w:rsidRDefault="003F7591" w:rsidP="001034C4">
            <w:r w:rsidRPr="003607EF">
              <w:rPr>
                <w:rFonts w:hint="eastAsia"/>
              </w:rPr>
              <w:t>系统管理员</w:t>
            </w:r>
            <w:r>
              <w:rPr>
                <w:rFonts w:hint="eastAsia"/>
              </w:rPr>
              <w:t>对收费的信息进行增加，修改或删除</w:t>
            </w:r>
          </w:p>
        </w:tc>
      </w:tr>
      <w:tr w:rsidR="003F7591" w14:paraId="1B2FA181" w14:textId="77777777" w:rsidTr="001034C4">
        <w:tc>
          <w:tcPr>
            <w:tcW w:w="4148" w:type="dxa"/>
          </w:tcPr>
          <w:p w14:paraId="39CF501C" w14:textId="77777777" w:rsidR="003F7591" w:rsidRPr="003607EF" w:rsidRDefault="003F7591" w:rsidP="001034C4">
            <w:r w:rsidRPr="003607EF">
              <w:rPr>
                <w:rFonts w:hint="eastAsia"/>
              </w:rPr>
              <w:t>优先级</w:t>
            </w:r>
          </w:p>
        </w:tc>
        <w:tc>
          <w:tcPr>
            <w:tcW w:w="4148" w:type="dxa"/>
          </w:tcPr>
          <w:p w14:paraId="614124DA" w14:textId="77777777" w:rsidR="003F7591" w:rsidRPr="003607EF" w:rsidRDefault="003F7591" w:rsidP="001034C4">
            <w:r w:rsidRPr="003607EF">
              <w:rPr>
                <w:rFonts w:hint="eastAsia"/>
              </w:rPr>
              <w:t>最高</w:t>
            </w:r>
          </w:p>
        </w:tc>
      </w:tr>
      <w:tr w:rsidR="003F7591" w14:paraId="10C4A7B1" w14:textId="77777777" w:rsidTr="001034C4">
        <w:tc>
          <w:tcPr>
            <w:tcW w:w="4148" w:type="dxa"/>
          </w:tcPr>
          <w:p w14:paraId="0D539155" w14:textId="77777777" w:rsidR="003F7591" w:rsidRPr="003607EF" w:rsidRDefault="003F7591" w:rsidP="001034C4">
            <w:r w:rsidRPr="003607EF">
              <w:rPr>
                <w:rFonts w:hint="eastAsia"/>
              </w:rPr>
              <w:t>输入</w:t>
            </w:r>
          </w:p>
        </w:tc>
        <w:tc>
          <w:tcPr>
            <w:tcW w:w="4148" w:type="dxa"/>
          </w:tcPr>
          <w:p w14:paraId="59FB1795" w14:textId="2D48BDAC" w:rsidR="003F7591" w:rsidRPr="003607EF" w:rsidRDefault="003F7591" w:rsidP="001034C4">
            <w:r>
              <w:rPr>
                <w:rFonts w:hint="eastAsia"/>
              </w:rPr>
              <w:t>收费信息</w:t>
            </w:r>
          </w:p>
        </w:tc>
      </w:tr>
      <w:tr w:rsidR="003F7591" w14:paraId="01A61B95" w14:textId="77777777" w:rsidTr="001034C4">
        <w:tc>
          <w:tcPr>
            <w:tcW w:w="4148" w:type="dxa"/>
          </w:tcPr>
          <w:p w14:paraId="6361EEBD" w14:textId="77777777" w:rsidR="003F7591" w:rsidRPr="003607EF" w:rsidRDefault="003F7591" w:rsidP="001034C4">
            <w:r w:rsidRPr="003607EF">
              <w:rPr>
                <w:rFonts w:hint="eastAsia"/>
              </w:rPr>
              <w:t>操作序列</w:t>
            </w:r>
          </w:p>
        </w:tc>
        <w:tc>
          <w:tcPr>
            <w:tcW w:w="4148" w:type="dxa"/>
          </w:tcPr>
          <w:p w14:paraId="3F10C6C4" w14:textId="77777777" w:rsidR="003F7591" w:rsidRPr="003607EF" w:rsidRDefault="003F7591" w:rsidP="001034C4">
            <w:r w:rsidRPr="003607EF">
              <w:rPr>
                <w:rFonts w:hint="eastAsia"/>
              </w:rPr>
              <w:t>无</w:t>
            </w:r>
          </w:p>
        </w:tc>
      </w:tr>
      <w:tr w:rsidR="003F7591" w14:paraId="6661B341" w14:textId="77777777" w:rsidTr="001034C4">
        <w:tc>
          <w:tcPr>
            <w:tcW w:w="4148" w:type="dxa"/>
          </w:tcPr>
          <w:p w14:paraId="5C7CD674" w14:textId="77777777" w:rsidR="003F7591" w:rsidRPr="003607EF" w:rsidRDefault="003F7591" w:rsidP="001034C4">
            <w:r w:rsidRPr="003607EF">
              <w:rPr>
                <w:rFonts w:hint="eastAsia"/>
              </w:rPr>
              <w:t>输出</w:t>
            </w:r>
          </w:p>
        </w:tc>
        <w:tc>
          <w:tcPr>
            <w:tcW w:w="4148" w:type="dxa"/>
          </w:tcPr>
          <w:p w14:paraId="3C3C0A3E" w14:textId="77777777" w:rsidR="003F7591" w:rsidRPr="003607EF" w:rsidRDefault="003F7591" w:rsidP="001034C4">
            <w:r w:rsidRPr="003607EF">
              <w:rPr>
                <w:rFonts w:hint="eastAsia"/>
              </w:rPr>
              <w:t>当用户修改或删除成功后系统显示修改成功；当用户修改或删除失败时，系统显示失败原因</w:t>
            </w:r>
          </w:p>
        </w:tc>
      </w:tr>
      <w:tr w:rsidR="003F7591" w14:paraId="4AB1DFB6" w14:textId="77777777" w:rsidTr="001034C4">
        <w:tc>
          <w:tcPr>
            <w:tcW w:w="4148" w:type="dxa"/>
          </w:tcPr>
          <w:p w14:paraId="4D26B06F" w14:textId="77777777" w:rsidR="003F7591" w:rsidRPr="003607EF" w:rsidRDefault="003F7591" w:rsidP="001034C4">
            <w:r w:rsidRPr="003607EF">
              <w:rPr>
                <w:rFonts w:hint="eastAsia"/>
              </w:rPr>
              <w:t>补充说明</w:t>
            </w:r>
          </w:p>
        </w:tc>
        <w:tc>
          <w:tcPr>
            <w:tcW w:w="4148" w:type="dxa"/>
          </w:tcPr>
          <w:p w14:paraId="604B7AC6" w14:textId="77777777" w:rsidR="003F7591" w:rsidRPr="003607EF" w:rsidRDefault="003F7591" w:rsidP="001034C4">
            <w:r w:rsidRPr="003607EF">
              <w:rPr>
                <w:rFonts w:hint="eastAsia"/>
              </w:rPr>
              <w:t>只有系统管理员拥有这项功能</w:t>
            </w:r>
          </w:p>
        </w:tc>
      </w:tr>
    </w:tbl>
    <w:p w14:paraId="6C87E41A" w14:textId="62C2F261" w:rsidR="003F7591" w:rsidRPr="003F7591" w:rsidRDefault="003F7591" w:rsidP="003F7591">
      <w:pPr>
        <w:rPr>
          <w:rFonts w:hint="eastAsia"/>
        </w:rPr>
      </w:pPr>
    </w:p>
    <w:p w14:paraId="7C5EFD0E" w14:textId="668D4B14" w:rsidR="00E70963" w:rsidRDefault="00E70963" w:rsidP="00E70963">
      <w:pPr>
        <w:pStyle w:val="3"/>
        <w:spacing w:before="326" w:after="326"/>
      </w:pPr>
      <w:bookmarkStart w:id="21" w:name="_Toc508286558"/>
      <w:r>
        <w:rPr>
          <w:rFonts w:hint="eastAsia"/>
        </w:rPr>
        <w:t>化验项目管理</w:t>
      </w:r>
      <w:bookmarkEnd w:id="21"/>
    </w:p>
    <w:tbl>
      <w:tblPr>
        <w:tblStyle w:val="a7"/>
        <w:tblW w:w="0" w:type="auto"/>
        <w:tblLook w:val="04A0" w:firstRow="1" w:lastRow="0" w:firstColumn="1" w:lastColumn="0" w:noHBand="0" w:noVBand="1"/>
      </w:tblPr>
      <w:tblGrid>
        <w:gridCol w:w="4148"/>
        <w:gridCol w:w="4148"/>
      </w:tblGrid>
      <w:tr w:rsidR="009E7431" w14:paraId="275C5BB1" w14:textId="77777777" w:rsidTr="001034C4">
        <w:tc>
          <w:tcPr>
            <w:tcW w:w="4148" w:type="dxa"/>
          </w:tcPr>
          <w:p w14:paraId="6485524F" w14:textId="77777777" w:rsidR="009E7431" w:rsidRPr="003607EF" w:rsidRDefault="009E7431" w:rsidP="001034C4">
            <w:r w:rsidRPr="003607EF">
              <w:rPr>
                <w:rFonts w:hint="eastAsia"/>
              </w:rPr>
              <w:t>需求名称</w:t>
            </w:r>
          </w:p>
        </w:tc>
        <w:tc>
          <w:tcPr>
            <w:tcW w:w="4148" w:type="dxa"/>
          </w:tcPr>
          <w:p w14:paraId="69B38759" w14:textId="5AC9972B" w:rsidR="009E7431" w:rsidRPr="003607EF" w:rsidRDefault="009E7431" w:rsidP="001034C4">
            <w:r>
              <w:rPr>
                <w:rFonts w:hint="eastAsia"/>
              </w:rPr>
              <w:t>化验项目管理</w:t>
            </w:r>
          </w:p>
        </w:tc>
      </w:tr>
      <w:tr w:rsidR="009E7431" w14:paraId="15D8BB77" w14:textId="77777777" w:rsidTr="001034C4">
        <w:tc>
          <w:tcPr>
            <w:tcW w:w="4148" w:type="dxa"/>
          </w:tcPr>
          <w:p w14:paraId="1D366088" w14:textId="77777777" w:rsidR="009E7431" w:rsidRPr="003607EF" w:rsidRDefault="009E7431" w:rsidP="001034C4">
            <w:r w:rsidRPr="003607EF">
              <w:rPr>
                <w:rFonts w:hint="eastAsia"/>
              </w:rPr>
              <w:t>需求标识</w:t>
            </w:r>
          </w:p>
        </w:tc>
        <w:tc>
          <w:tcPr>
            <w:tcW w:w="4148" w:type="dxa"/>
          </w:tcPr>
          <w:p w14:paraId="4A2202F8" w14:textId="77777777" w:rsidR="009E7431" w:rsidRPr="003607EF" w:rsidRDefault="009E7431" w:rsidP="001034C4">
            <w:r w:rsidRPr="003607EF">
              <w:rPr>
                <w:rFonts w:hint="eastAsia"/>
              </w:rPr>
              <w:t>P</w:t>
            </w:r>
            <w:r w:rsidRPr="003607EF">
              <w:t>etHospital_SRS_FUNC_00</w:t>
            </w:r>
            <w:r>
              <w:rPr>
                <w:rFonts w:hint="eastAsia"/>
              </w:rPr>
              <w:t>3</w:t>
            </w:r>
          </w:p>
        </w:tc>
      </w:tr>
      <w:tr w:rsidR="009E7431" w14:paraId="6AF25293" w14:textId="77777777" w:rsidTr="001034C4">
        <w:tc>
          <w:tcPr>
            <w:tcW w:w="4148" w:type="dxa"/>
          </w:tcPr>
          <w:p w14:paraId="369C6FC4" w14:textId="77777777" w:rsidR="009E7431" w:rsidRPr="003607EF" w:rsidRDefault="009E7431" w:rsidP="001034C4">
            <w:r w:rsidRPr="003607EF">
              <w:rPr>
                <w:rFonts w:hint="eastAsia"/>
              </w:rPr>
              <w:t>功能描述</w:t>
            </w:r>
          </w:p>
        </w:tc>
        <w:tc>
          <w:tcPr>
            <w:tcW w:w="4148" w:type="dxa"/>
          </w:tcPr>
          <w:p w14:paraId="2A787A23" w14:textId="6D397463" w:rsidR="009E7431" w:rsidRPr="003607EF" w:rsidRDefault="009E7431" w:rsidP="001034C4">
            <w:r w:rsidRPr="003607EF">
              <w:rPr>
                <w:rFonts w:hint="eastAsia"/>
              </w:rPr>
              <w:t>系统管理员</w:t>
            </w:r>
            <w:r>
              <w:rPr>
                <w:rFonts w:hint="eastAsia"/>
              </w:rPr>
              <w:t>对化验项目的信息进行增加，修改或删除</w:t>
            </w:r>
          </w:p>
        </w:tc>
      </w:tr>
      <w:tr w:rsidR="009E7431" w14:paraId="2BD3BF4E" w14:textId="77777777" w:rsidTr="001034C4">
        <w:tc>
          <w:tcPr>
            <w:tcW w:w="4148" w:type="dxa"/>
          </w:tcPr>
          <w:p w14:paraId="6D56C4A4" w14:textId="77777777" w:rsidR="009E7431" w:rsidRPr="003607EF" w:rsidRDefault="009E7431" w:rsidP="001034C4">
            <w:r w:rsidRPr="003607EF">
              <w:rPr>
                <w:rFonts w:hint="eastAsia"/>
              </w:rPr>
              <w:t>优先级</w:t>
            </w:r>
          </w:p>
        </w:tc>
        <w:tc>
          <w:tcPr>
            <w:tcW w:w="4148" w:type="dxa"/>
          </w:tcPr>
          <w:p w14:paraId="34C2AF81" w14:textId="77777777" w:rsidR="009E7431" w:rsidRPr="003607EF" w:rsidRDefault="009E7431" w:rsidP="001034C4">
            <w:r w:rsidRPr="003607EF">
              <w:rPr>
                <w:rFonts w:hint="eastAsia"/>
              </w:rPr>
              <w:t>最高</w:t>
            </w:r>
          </w:p>
        </w:tc>
      </w:tr>
      <w:tr w:rsidR="009E7431" w14:paraId="4E769DB4" w14:textId="77777777" w:rsidTr="001034C4">
        <w:tc>
          <w:tcPr>
            <w:tcW w:w="4148" w:type="dxa"/>
          </w:tcPr>
          <w:p w14:paraId="755EEC33" w14:textId="77777777" w:rsidR="009E7431" w:rsidRPr="003607EF" w:rsidRDefault="009E7431" w:rsidP="001034C4">
            <w:r w:rsidRPr="003607EF">
              <w:rPr>
                <w:rFonts w:hint="eastAsia"/>
              </w:rPr>
              <w:t>输入</w:t>
            </w:r>
          </w:p>
        </w:tc>
        <w:tc>
          <w:tcPr>
            <w:tcW w:w="4148" w:type="dxa"/>
          </w:tcPr>
          <w:p w14:paraId="55984AB3" w14:textId="32BCF65B" w:rsidR="009E7431" w:rsidRPr="003607EF" w:rsidRDefault="009E7431" w:rsidP="001034C4">
            <w:r>
              <w:rPr>
                <w:rFonts w:hint="eastAsia"/>
              </w:rPr>
              <w:t>化验项目信息</w:t>
            </w:r>
          </w:p>
        </w:tc>
      </w:tr>
      <w:tr w:rsidR="009E7431" w14:paraId="341B7E16" w14:textId="77777777" w:rsidTr="001034C4">
        <w:tc>
          <w:tcPr>
            <w:tcW w:w="4148" w:type="dxa"/>
          </w:tcPr>
          <w:p w14:paraId="378CD2B7" w14:textId="77777777" w:rsidR="009E7431" w:rsidRPr="003607EF" w:rsidRDefault="009E7431" w:rsidP="001034C4">
            <w:r w:rsidRPr="003607EF">
              <w:rPr>
                <w:rFonts w:hint="eastAsia"/>
              </w:rPr>
              <w:t>操作序列</w:t>
            </w:r>
          </w:p>
        </w:tc>
        <w:tc>
          <w:tcPr>
            <w:tcW w:w="4148" w:type="dxa"/>
          </w:tcPr>
          <w:p w14:paraId="307C8588" w14:textId="77777777" w:rsidR="009E7431" w:rsidRPr="003607EF" w:rsidRDefault="009E7431" w:rsidP="001034C4">
            <w:r w:rsidRPr="003607EF">
              <w:rPr>
                <w:rFonts w:hint="eastAsia"/>
              </w:rPr>
              <w:t>无</w:t>
            </w:r>
          </w:p>
        </w:tc>
      </w:tr>
      <w:tr w:rsidR="009E7431" w14:paraId="7CDDFA81" w14:textId="77777777" w:rsidTr="001034C4">
        <w:tc>
          <w:tcPr>
            <w:tcW w:w="4148" w:type="dxa"/>
          </w:tcPr>
          <w:p w14:paraId="1DC0D701" w14:textId="77777777" w:rsidR="009E7431" w:rsidRPr="003607EF" w:rsidRDefault="009E7431" w:rsidP="001034C4">
            <w:r w:rsidRPr="003607EF">
              <w:rPr>
                <w:rFonts w:hint="eastAsia"/>
              </w:rPr>
              <w:t>输出</w:t>
            </w:r>
          </w:p>
        </w:tc>
        <w:tc>
          <w:tcPr>
            <w:tcW w:w="4148" w:type="dxa"/>
          </w:tcPr>
          <w:p w14:paraId="0A050002" w14:textId="77777777" w:rsidR="009E7431" w:rsidRPr="003607EF" w:rsidRDefault="009E7431" w:rsidP="001034C4">
            <w:r w:rsidRPr="003607EF">
              <w:rPr>
                <w:rFonts w:hint="eastAsia"/>
              </w:rPr>
              <w:t>当用户修改或删除成功后系统显示修改成功；当用户修改或删除失败时，系统显示失败原因</w:t>
            </w:r>
          </w:p>
        </w:tc>
      </w:tr>
      <w:tr w:rsidR="009E7431" w14:paraId="56E5CD05" w14:textId="77777777" w:rsidTr="001034C4">
        <w:tc>
          <w:tcPr>
            <w:tcW w:w="4148" w:type="dxa"/>
          </w:tcPr>
          <w:p w14:paraId="6AE02664" w14:textId="77777777" w:rsidR="009E7431" w:rsidRPr="003607EF" w:rsidRDefault="009E7431" w:rsidP="001034C4">
            <w:r w:rsidRPr="003607EF">
              <w:rPr>
                <w:rFonts w:hint="eastAsia"/>
              </w:rPr>
              <w:t>补充说明</w:t>
            </w:r>
          </w:p>
        </w:tc>
        <w:tc>
          <w:tcPr>
            <w:tcW w:w="4148" w:type="dxa"/>
          </w:tcPr>
          <w:p w14:paraId="342DAA2A" w14:textId="77777777" w:rsidR="009E7431" w:rsidRPr="003607EF" w:rsidRDefault="009E7431" w:rsidP="001034C4">
            <w:r w:rsidRPr="003607EF">
              <w:rPr>
                <w:rFonts w:hint="eastAsia"/>
              </w:rPr>
              <w:t>只有系统管理员拥有这项功能</w:t>
            </w:r>
          </w:p>
        </w:tc>
      </w:tr>
    </w:tbl>
    <w:p w14:paraId="55862FEE" w14:textId="77777777" w:rsidR="009E7431" w:rsidRPr="009E7431" w:rsidRDefault="009E7431" w:rsidP="009E7431">
      <w:pPr>
        <w:rPr>
          <w:rFonts w:hint="eastAsia"/>
        </w:rPr>
      </w:pPr>
    </w:p>
    <w:p w14:paraId="330EE557" w14:textId="1D2FB74E" w:rsidR="00E70963" w:rsidRDefault="00E70963" w:rsidP="00E70963">
      <w:pPr>
        <w:pStyle w:val="3"/>
        <w:spacing w:before="326" w:after="326"/>
      </w:pPr>
      <w:bookmarkStart w:id="22" w:name="_Toc508286559"/>
      <w:r>
        <w:rPr>
          <w:rFonts w:hint="eastAsia"/>
        </w:rPr>
        <w:lastRenderedPageBreak/>
        <w:t>疫苗管理</w:t>
      </w:r>
      <w:bookmarkEnd w:id="22"/>
    </w:p>
    <w:tbl>
      <w:tblPr>
        <w:tblStyle w:val="a7"/>
        <w:tblW w:w="0" w:type="auto"/>
        <w:tblLook w:val="04A0" w:firstRow="1" w:lastRow="0" w:firstColumn="1" w:lastColumn="0" w:noHBand="0" w:noVBand="1"/>
      </w:tblPr>
      <w:tblGrid>
        <w:gridCol w:w="4148"/>
        <w:gridCol w:w="4148"/>
      </w:tblGrid>
      <w:tr w:rsidR="005B7CC9" w14:paraId="4DD18F43" w14:textId="77777777" w:rsidTr="001034C4">
        <w:tc>
          <w:tcPr>
            <w:tcW w:w="4148" w:type="dxa"/>
          </w:tcPr>
          <w:p w14:paraId="227392E6" w14:textId="77777777" w:rsidR="005B7CC9" w:rsidRPr="003607EF" w:rsidRDefault="005B7CC9" w:rsidP="001034C4">
            <w:r w:rsidRPr="003607EF">
              <w:rPr>
                <w:rFonts w:hint="eastAsia"/>
              </w:rPr>
              <w:t>需求名称</w:t>
            </w:r>
          </w:p>
        </w:tc>
        <w:tc>
          <w:tcPr>
            <w:tcW w:w="4148" w:type="dxa"/>
          </w:tcPr>
          <w:p w14:paraId="46D75480" w14:textId="12A85A8A" w:rsidR="005B7CC9" w:rsidRPr="003607EF" w:rsidRDefault="005B7CC9" w:rsidP="001034C4">
            <w:r>
              <w:rPr>
                <w:rFonts w:hint="eastAsia"/>
              </w:rPr>
              <w:t>疫苗管理</w:t>
            </w:r>
          </w:p>
        </w:tc>
      </w:tr>
      <w:tr w:rsidR="005B7CC9" w14:paraId="513E2935" w14:textId="77777777" w:rsidTr="001034C4">
        <w:tc>
          <w:tcPr>
            <w:tcW w:w="4148" w:type="dxa"/>
          </w:tcPr>
          <w:p w14:paraId="7B71D23B" w14:textId="77777777" w:rsidR="005B7CC9" w:rsidRPr="003607EF" w:rsidRDefault="005B7CC9" w:rsidP="001034C4">
            <w:r w:rsidRPr="003607EF">
              <w:rPr>
                <w:rFonts w:hint="eastAsia"/>
              </w:rPr>
              <w:t>需求标识</w:t>
            </w:r>
          </w:p>
        </w:tc>
        <w:tc>
          <w:tcPr>
            <w:tcW w:w="4148" w:type="dxa"/>
          </w:tcPr>
          <w:p w14:paraId="589B19EB" w14:textId="77777777" w:rsidR="005B7CC9" w:rsidRPr="003607EF" w:rsidRDefault="005B7CC9" w:rsidP="001034C4">
            <w:r w:rsidRPr="003607EF">
              <w:rPr>
                <w:rFonts w:hint="eastAsia"/>
              </w:rPr>
              <w:t>P</w:t>
            </w:r>
            <w:r w:rsidRPr="003607EF">
              <w:t>etHospital_SRS_FUNC_00</w:t>
            </w:r>
            <w:r>
              <w:rPr>
                <w:rFonts w:hint="eastAsia"/>
              </w:rPr>
              <w:t>3</w:t>
            </w:r>
          </w:p>
        </w:tc>
      </w:tr>
      <w:tr w:rsidR="005B7CC9" w14:paraId="04ACB2C5" w14:textId="77777777" w:rsidTr="001034C4">
        <w:tc>
          <w:tcPr>
            <w:tcW w:w="4148" w:type="dxa"/>
          </w:tcPr>
          <w:p w14:paraId="58BFB21D" w14:textId="77777777" w:rsidR="005B7CC9" w:rsidRPr="003607EF" w:rsidRDefault="005B7CC9" w:rsidP="001034C4">
            <w:r w:rsidRPr="003607EF">
              <w:rPr>
                <w:rFonts w:hint="eastAsia"/>
              </w:rPr>
              <w:t>功能描述</w:t>
            </w:r>
          </w:p>
        </w:tc>
        <w:tc>
          <w:tcPr>
            <w:tcW w:w="4148" w:type="dxa"/>
          </w:tcPr>
          <w:p w14:paraId="4D20F6E6" w14:textId="4725C9A3" w:rsidR="005B7CC9" w:rsidRPr="003607EF" w:rsidRDefault="005B7CC9" w:rsidP="001034C4">
            <w:r w:rsidRPr="003607EF">
              <w:rPr>
                <w:rFonts w:hint="eastAsia"/>
              </w:rPr>
              <w:t>系统管理员</w:t>
            </w:r>
            <w:r>
              <w:rPr>
                <w:rFonts w:hint="eastAsia"/>
              </w:rPr>
              <w:t>对疫苗的信息进行增加，修改或删除</w:t>
            </w:r>
          </w:p>
        </w:tc>
      </w:tr>
      <w:tr w:rsidR="005B7CC9" w14:paraId="373CA9D9" w14:textId="77777777" w:rsidTr="001034C4">
        <w:tc>
          <w:tcPr>
            <w:tcW w:w="4148" w:type="dxa"/>
          </w:tcPr>
          <w:p w14:paraId="7052E18A" w14:textId="77777777" w:rsidR="005B7CC9" w:rsidRPr="003607EF" w:rsidRDefault="005B7CC9" w:rsidP="001034C4">
            <w:r w:rsidRPr="003607EF">
              <w:rPr>
                <w:rFonts w:hint="eastAsia"/>
              </w:rPr>
              <w:t>优先级</w:t>
            </w:r>
          </w:p>
        </w:tc>
        <w:tc>
          <w:tcPr>
            <w:tcW w:w="4148" w:type="dxa"/>
          </w:tcPr>
          <w:p w14:paraId="36A37141" w14:textId="77777777" w:rsidR="005B7CC9" w:rsidRPr="003607EF" w:rsidRDefault="005B7CC9" w:rsidP="001034C4">
            <w:r w:rsidRPr="003607EF">
              <w:rPr>
                <w:rFonts w:hint="eastAsia"/>
              </w:rPr>
              <w:t>最高</w:t>
            </w:r>
          </w:p>
        </w:tc>
      </w:tr>
      <w:tr w:rsidR="005B7CC9" w14:paraId="33E9A077" w14:textId="77777777" w:rsidTr="001034C4">
        <w:tc>
          <w:tcPr>
            <w:tcW w:w="4148" w:type="dxa"/>
          </w:tcPr>
          <w:p w14:paraId="2D4CBE81" w14:textId="77777777" w:rsidR="005B7CC9" w:rsidRPr="003607EF" w:rsidRDefault="005B7CC9" w:rsidP="001034C4">
            <w:r w:rsidRPr="003607EF">
              <w:rPr>
                <w:rFonts w:hint="eastAsia"/>
              </w:rPr>
              <w:t>输入</w:t>
            </w:r>
          </w:p>
        </w:tc>
        <w:tc>
          <w:tcPr>
            <w:tcW w:w="4148" w:type="dxa"/>
          </w:tcPr>
          <w:p w14:paraId="74351814" w14:textId="53810A29" w:rsidR="005B7CC9" w:rsidRPr="003607EF" w:rsidRDefault="005B7CC9" w:rsidP="001034C4">
            <w:r>
              <w:rPr>
                <w:rFonts w:hint="eastAsia"/>
              </w:rPr>
              <w:t>疫苗</w:t>
            </w:r>
            <w:r w:rsidR="007A7143">
              <w:rPr>
                <w:rFonts w:hint="eastAsia"/>
              </w:rPr>
              <w:t>的信息</w:t>
            </w:r>
          </w:p>
        </w:tc>
      </w:tr>
      <w:tr w:rsidR="005B7CC9" w14:paraId="547762B2" w14:textId="77777777" w:rsidTr="001034C4">
        <w:tc>
          <w:tcPr>
            <w:tcW w:w="4148" w:type="dxa"/>
          </w:tcPr>
          <w:p w14:paraId="24BDCFF8" w14:textId="77777777" w:rsidR="005B7CC9" w:rsidRPr="003607EF" w:rsidRDefault="005B7CC9" w:rsidP="001034C4">
            <w:r w:rsidRPr="003607EF">
              <w:rPr>
                <w:rFonts w:hint="eastAsia"/>
              </w:rPr>
              <w:t>操作序列</w:t>
            </w:r>
          </w:p>
        </w:tc>
        <w:tc>
          <w:tcPr>
            <w:tcW w:w="4148" w:type="dxa"/>
          </w:tcPr>
          <w:p w14:paraId="20E035A9" w14:textId="77777777" w:rsidR="005B7CC9" w:rsidRPr="003607EF" w:rsidRDefault="005B7CC9" w:rsidP="001034C4">
            <w:r w:rsidRPr="003607EF">
              <w:rPr>
                <w:rFonts w:hint="eastAsia"/>
              </w:rPr>
              <w:t>无</w:t>
            </w:r>
          </w:p>
        </w:tc>
      </w:tr>
      <w:tr w:rsidR="005B7CC9" w14:paraId="7A2D038C" w14:textId="77777777" w:rsidTr="001034C4">
        <w:tc>
          <w:tcPr>
            <w:tcW w:w="4148" w:type="dxa"/>
          </w:tcPr>
          <w:p w14:paraId="03121964" w14:textId="77777777" w:rsidR="005B7CC9" w:rsidRPr="003607EF" w:rsidRDefault="005B7CC9" w:rsidP="001034C4">
            <w:r w:rsidRPr="003607EF">
              <w:rPr>
                <w:rFonts w:hint="eastAsia"/>
              </w:rPr>
              <w:t>输出</w:t>
            </w:r>
          </w:p>
        </w:tc>
        <w:tc>
          <w:tcPr>
            <w:tcW w:w="4148" w:type="dxa"/>
          </w:tcPr>
          <w:p w14:paraId="6864B2D2" w14:textId="77777777" w:rsidR="005B7CC9" w:rsidRPr="003607EF" w:rsidRDefault="005B7CC9" w:rsidP="001034C4">
            <w:r w:rsidRPr="003607EF">
              <w:rPr>
                <w:rFonts w:hint="eastAsia"/>
              </w:rPr>
              <w:t>当用户修改或删除成功后系统显示修改成功；当用户修改或删除失败时，系统显示失败原因</w:t>
            </w:r>
          </w:p>
        </w:tc>
      </w:tr>
      <w:tr w:rsidR="005B7CC9" w14:paraId="3E2EF0C1" w14:textId="77777777" w:rsidTr="001034C4">
        <w:tc>
          <w:tcPr>
            <w:tcW w:w="4148" w:type="dxa"/>
          </w:tcPr>
          <w:p w14:paraId="2BEDF9DD" w14:textId="77777777" w:rsidR="005B7CC9" w:rsidRPr="003607EF" w:rsidRDefault="005B7CC9" w:rsidP="001034C4">
            <w:r w:rsidRPr="003607EF">
              <w:rPr>
                <w:rFonts w:hint="eastAsia"/>
              </w:rPr>
              <w:t>补充说明</w:t>
            </w:r>
          </w:p>
        </w:tc>
        <w:tc>
          <w:tcPr>
            <w:tcW w:w="4148" w:type="dxa"/>
          </w:tcPr>
          <w:p w14:paraId="63974B41" w14:textId="77777777" w:rsidR="005B7CC9" w:rsidRPr="003607EF" w:rsidRDefault="005B7CC9" w:rsidP="001034C4">
            <w:r w:rsidRPr="003607EF">
              <w:rPr>
                <w:rFonts w:hint="eastAsia"/>
              </w:rPr>
              <w:t>只有系统管理员拥有这项功能</w:t>
            </w:r>
          </w:p>
        </w:tc>
      </w:tr>
    </w:tbl>
    <w:p w14:paraId="4A97FE48" w14:textId="77777777" w:rsidR="005B7CC9" w:rsidRPr="005B7CC9" w:rsidRDefault="005B7CC9" w:rsidP="005B7CC9">
      <w:pPr>
        <w:rPr>
          <w:rFonts w:hint="eastAsia"/>
        </w:rPr>
      </w:pPr>
    </w:p>
    <w:p w14:paraId="312601B8" w14:textId="71659D86" w:rsidR="00057683" w:rsidRDefault="00057683" w:rsidP="00E70963">
      <w:pPr>
        <w:pStyle w:val="3"/>
        <w:spacing w:before="326" w:after="326"/>
      </w:pPr>
      <w:bookmarkStart w:id="23" w:name="_Toc508286560"/>
      <w:bookmarkEnd w:id="23"/>
      <w:r>
        <w:rPr>
          <w:rFonts w:hint="eastAsia"/>
        </w:rPr>
        <w:t>住院管理</w:t>
      </w:r>
    </w:p>
    <w:tbl>
      <w:tblPr>
        <w:tblStyle w:val="a7"/>
        <w:tblW w:w="0" w:type="auto"/>
        <w:tblLook w:val="04A0" w:firstRow="1" w:lastRow="0" w:firstColumn="1" w:lastColumn="0" w:noHBand="0" w:noVBand="1"/>
      </w:tblPr>
      <w:tblGrid>
        <w:gridCol w:w="4148"/>
        <w:gridCol w:w="4148"/>
      </w:tblGrid>
      <w:tr w:rsidR="00381159" w14:paraId="20432167" w14:textId="77777777" w:rsidTr="001034C4">
        <w:tc>
          <w:tcPr>
            <w:tcW w:w="4148" w:type="dxa"/>
          </w:tcPr>
          <w:p w14:paraId="602090ED" w14:textId="77777777" w:rsidR="00381159" w:rsidRPr="003607EF" w:rsidRDefault="00381159" w:rsidP="001034C4">
            <w:r w:rsidRPr="003607EF">
              <w:rPr>
                <w:rFonts w:hint="eastAsia"/>
              </w:rPr>
              <w:t>需求名称</w:t>
            </w:r>
          </w:p>
        </w:tc>
        <w:tc>
          <w:tcPr>
            <w:tcW w:w="4148" w:type="dxa"/>
          </w:tcPr>
          <w:p w14:paraId="5C64C0BE" w14:textId="69E58274" w:rsidR="00381159" w:rsidRPr="003607EF" w:rsidRDefault="00381159" w:rsidP="001034C4">
            <w:r>
              <w:rPr>
                <w:rFonts w:hint="eastAsia"/>
              </w:rPr>
              <w:t>住院管理</w:t>
            </w:r>
          </w:p>
        </w:tc>
      </w:tr>
      <w:tr w:rsidR="00381159" w14:paraId="46350941" w14:textId="77777777" w:rsidTr="001034C4">
        <w:tc>
          <w:tcPr>
            <w:tcW w:w="4148" w:type="dxa"/>
          </w:tcPr>
          <w:p w14:paraId="4A6520DE" w14:textId="77777777" w:rsidR="00381159" w:rsidRPr="003607EF" w:rsidRDefault="00381159" w:rsidP="001034C4">
            <w:r w:rsidRPr="003607EF">
              <w:rPr>
                <w:rFonts w:hint="eastAsia"/>
              </w:rPr>
              <w:t>需求标识</w:t>
            </w:r>
          </w:p>
        </w:tc>
        <w:tc>
          <w:tcPr>
            <w:tcW w:w="4148" w:type="dxa"/>
          </w:tcPr>
          <w:p w14:paraId="24AAC42F" w14:textId="77777777" w:rsidR="00381159" w:rsidRPr="003607EF" w:rsidRDefault="00381159" w:rsidP="001034C4">
            <w:r w:rsidRPr="003607EF">
              <w:rPr>
                <w:rFonts w:hint="eastAsia"/>
              </w:rPr>
              <w:t>P</w:t>
            </w:r>
            <w:r w:rsidRPr="003607EF">
              <w:t>etHospital_SRS_FUNC_00</w:t>
            </w:r>
            <w:r>
              <w:rPr>
                <w:rFonts w:hint="eastAsia"/>
              </w:rPr>
              <w:t>3</w:t>
            </w:r>
          </w:p>
        </w:tc>
      </w:tr>
      <w:tr w:rsidR="00381159" w14:paraId="003E0DCC" w14:textId="77777777" w:rsidTr="001034C4">
        <w:tc>
          <w:tcPr>
            <w:tcW w:w="4148" w:type="dxa"/>
          </w:tcPr>
          <w:p w14:paraId="7BB0D5B5" w14:textId="77777777" w:rsidR="00381159" w:rsidRPr="003607EF" w:rsidRDefault="00381159" w:rsidP="001034C4">
            <w:r w:rsidRPr="003607EF">
              <w:rPr>
                <w:rFonts w:hint="eastAsia"/>
              </w:rPr>
              <w:t>功能描述</w:t>
            </w:r>
          </w:p>
        </w:tc>
        <w:tc>
          <w:tcPr>
            <w:tcW w:w="4148" w:type="dxa"/>
          </w:tcPr>
          <w:p w14:paraId="4A036B74" w14:textId="2465141D" w:rsidR="00381159" w:rsidRPr="003607EF" w:rsidRDefault="00381159" w:rsidP="001034C4">
            <w:r w:rsidRPr="003607EF">
              <w:rPr>
                <w:rFonts w:hint="eastAsia"/>
              </w:rPr>
              <w:t>系统管理员</w:t>
            </w:r>
            <w:r>
              <w:rPr>
                <w:rFonts w:hint="eastAsia"/>
              </w:rPr>
              <w:t>对住院的信息进行增加，修改或删除</w:t>
            </w:r>
          </w:p>
        </w:tc>
      </w:tr>
      <w:tr w:rsidR="00381159" w14:paraId="18E1C534" w14:textId="77777777" w:rsidTr="001034C4">
        <w:tc>
          <w:tcPr>
            <w:tcW w:w="4148" w:type="dxa"/>
          </w:tcPr>
          <w:p w14:paraId="67A3F79D" w14:textId="77777777" w:rsidR="00381159" w:rsidRPr="003607EF" w:rsidRDefault="00381159" w:rsidP="001034C4">
            <w:r w:rsidRPr="003607EF">
              <w:rPr>
                <w:rFonts w:hint="eastAsia"/>
              </w:rPr>
              <w:t>优先级</w:t>
            </w:r>
          </w:p>
        </w:tc>
        <w:tc>
          <w:tcPr>
            <w:tcW w:w="4148" w:type="dxa"/>
          </w:tcPr>
          <w:p w14:paraId="185F3E32" w14:textId="77777777" w:rsidR="00381159" w:rsidRPr="003607EF" w:rsidRDefault="00381159" w:rsidP="001034C4">
            <w:r w:rsidRPr="003607EF">
              <w:rPr>
                <w:rFonts w:hint="eastAsia"/>
              </w:rPr>
              <w:t>最高</w:t>
            </w:r>
          </w:p>
        </w:tc>
      </w:tr>
      <w:tr w:rsidR="00381159" w14:paraId="0B2EA682" w14:textId="77777777" w:rsidTr="001034C4">
        <w:tc>
          <w:tcPr>
            <w:tcW w:w="4148" w:type="dxa"/>
          </w:tcPr>
          <w:p w14:paraId="285728D8" w14:textId="77777777" w:rsidR="00381159" w:rsidRPr="003607EF" w:rsidRDefault="00381159" w:rsidP="001034C4">
            <w:r w:rsidRPr="003607EF">
              <w:rPr>
                <w:rFonts w:hint="eastAsia"/>
              </w:rPr>
              <w:t>输入</w:t>
            </w:r>
          </w:p>
        </w:tc>
        <w:tc>
          <w:tcPr>
            <w:tcW w:w="4148" w:type="dxa"/>
          </w:tcPr>
          <w:p w14:paraId="32C6AEDA" w14:textId="2423AEF3" w:rsidR="00381159" w:rsidRPr="003607EF" w:rsidRDefault="00381159" w:rsidP="001034C4">
            <w:r>
              <w:rPr>
                <w:rFonts w:hint="eastAsia"/>
              </w:rPr>
              <w:t>住院</w:t>
            </w:r>
            <w:r w:rsidR="007A7143">
              <w:rPr>
                <w:rFonts w:hint="eastAsia"/>
              </w:rPr>
              <w:t>的信息</w:t>
            </w:r>
          </w:p>
        </w:tc>
      </w:tr>
      <w:tr w:rsidR="00381159" w14:paraId="1CF31338" w14:textId="77777777" w:rsidTr="001034C4">
        <w:tc>
          <w:tcPr>
            <w:tcW w:w="4148" w:type="dxa"/>
          </w:tcPr>
          <w:p w14:paraId="17B67D61" w14:textId="77777777" w:rsidR="00381159" w:rsidRPr="003607EF" w:rsidRDefault="00381159" w:rsidP="001034C4">
            <w:r w:rsidRPr="003607EF">
              <w:rPr>
                <w:rFonts w:hint="eastAsia"/>
              </w:rPr>
              <w:t>操作序列</w:t>
            </w:r>
          </w:p>
        </w:tc>
        <w:tc>
          <w:tcPr>
            <w:tcW w:w="4148" w:type="dxa"/>
          </w:tcPr>
          <w:p w14:paraId="4EF4B5E6" w14:textId="77777777" w:rsidR="00381159" w:rsidRPr="003607EF" w:rsidRDefault="00381159" w:rsidP="001034C4">
            <w:r w:rsidRPr="003607EF">
              <w:rPr>
                <w:rFonts w:hint="eastAsia"/>
              </w:rPr>
              <w:t>无</w:t>
            </w:r>
          </w:p>
        </w:tc>
      </w:tr>
      <w:tr w:rsidR="00381159" w14:paraId="56D1F1CD" w14:textId="77777777" w:rsidTr="001034C4">
        <w:tc>
          <w:tcPr>
            <w:tcW w:w="4148" w:type="dxa"/>
          </w:tcPr>
          <w:p w14:paraId="34351CF1" w14:textId="77777777" w:rsidR="00381159" w:rsidRPr="003607EF" w:rsidRDefault="00381159" w:rsidP="001034C4">
            <w:r w:rsidRPr="003607EF">
              <w:rPr>
                <w:rFonts w:hint="eastAsia"/>
              </w:rPr>
              <w:t>输出</w:t>
            </w:r>
          </w:p>
        </w:tc>
        <w:tc>
          <w:tcPr>
            <w:tcW w:w="4148" w:type="dxa"/>
          </w:tcPr>
          <w:p w14:paraId="74A41BF8" w14:textId="77777777" w:rsidR="00381159" w:rsidRPr="003607EF" w:rsidRDefault="00381159" w:rsidP="001034C4">
            <w:r w:rsidRPr="003607EF">
              <w:rPr>
                <w:rFonts w:hint="eastAsia"/>
              </w:rPr>
              <w:t>当用户修改或删除成功后系统显示修改成功；当用户修改或删除失败时，系统显示失败原因</w:t>
            </w:r>
          </w:p>
        </w:tc>
      </w:tr>
      <w:tr w:rsidR="00381159" w14:paraId="41258FB3" w14:textId="77777777" w:rsidTr="001034C4">
        <w:tc>
          <w:tcPr>
            <w:tcW w:w="4148" w:type="dxa"/>
          </w:tcPr>
          <w:p w14:paraId="4F36374A" w14:textId="77777777" w:rsidR="00381159" w:rsidRPr="003607EF" w:rsidRDefault="00381159" w:rsidP="001034C4">
            <w:r w:rsidRPr="003607EF">
              <w:rPr>
                <w:rFonts w:hint="eastAsia"/>
              </w:rPr>
              <w:t>补充说明</w:t>
            </w:r>
          </w:p>
        </w:tc>
        <w:tc>
          <w:tcPr>
            <w:tcW w:w="4148" w:type="dxa"/>
          </w:tcPr>
          <w:p w14:paraId="6DF3E859" w14:textId="77777777" w:rsidR="00381159" w:rsidRPr="003607EF" w:rsidRDefault="00381159" w:rsidP="001034C4">
            <w:r w:rsidRPr="003607EF">
              <w:rPr>
                <w:rFonts w:hint="eastAsia"/>
              </w:rPr>
              <w:t>只有系统管理员拥有这项功能</w:t>
            </w:r>
          </w:p>
        </w:tc>
      </w:tr>
    </w:tbl>
    <w:p w14:paraId="6259157D" w14:textId="77777777" w:rsidR="00381159" w:rsidRPr="00381159" w:rsidRDefault="00381159" w:rsidP="00381159">
      <w:pPr>
        <w:rPr>
          <w:rFonts w:hint="eastAsia"/>
        </w:rPr>
      </w:pPr>
    </w:p>
    <w:p w14:paraId="1F546C52" w14:textId="1A1CB767" w:rsidR="00844ABE" w:rsidRDefault="00057683" w:rsidP="00844ABE">
      <w:pPr>
        <w:pStyle w:val="2"/>
        <w:numPr>
          <w:ilvl w:val="1"/>
          <w:numId w:val="1"/>
        </w:numPr>
        <w:spacing w:before="326" w:after="326"/>
        <w:ind w:left="0"/>
      </w:pPr>
      <w:bookmarkStart w:id="24" w:name="_Toc508286561"/>
      <w:r>
        <w:rPr>
          <w:rFonts w:hint="eastAsia"/>
        </w:rPr>
        <w:t>病例</w:t>
      </w:r>
      <w:r w:rsidRPr="00883F96">
        <w:rPr>
          <w:rFonts w:hint="eastAsia"/>
        </w:rPr>
        <w:t>管理</w:t>
      </w:r>
      <w:bookmarkEnd w:id="24"/>
    </w:p>
    <w:p w14:paraId="04CC439C" w14:textId="5A475E66" w:rsidR="00844ABE" w:rsidRPr="00662B8D" w:rsidRDefault="00662B8D" w:rsidP="00662B8D">
      <w:r>
        <w:t xml:space="preserve">    </w:t>
      </w:r>
      <w:r w:rsidR="00844ABE" w:rsidRPr="00662B8D">
        <w:rPr>
          <w:rFonts w:hint="eastAsia"/>
        </w:rPr>
        <w:t>“病例管理“分为添加新病例，维护已有病例和病例检索等几个部分。事先建立动物病例库，以文字、图片、视频等方式收录200个常见真实病例。病例管理模块包含文字、图片、视频等要素并且具备开放性特点，能够通过病例管理系统检索、添加、删除、维护新的病例。</w:t>
      </w:r>
    </w:p>
    <w:p w14:paraId="2B4A6588" w14:textId="2EC471DA" w:rsidR="00844ABE" w:rsidRPr="00662B8D" w:rsidRDefault="00574A70" w:rsidP="00662B8D">
      <w:r>
        <w:rPr>
          <w:noProof/>
        </w:rPr>
        <w:object w:dxaOrig="10380" w:dyaOrig="5056" w14:anchorId="63B4F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1.85pt;height:245.95pt;mso-width-percent:0;mso-height-percent:0;mso-width-percent:0;mso-height-percent:0" o:ole="">
            <v:imagedata r:id="rId13" o:title=""/>
          </v:shape>
          <o:OLEObject Type="Embed" ProgID="Visio.Drawing.11" ShapeID="_x0000_i1025" DrawAspect="Content" ObjectID="_1582029287" r:id="rId14"/>
        </w:object>
      </w:r>
    </w:p>
    <w:p w14:paraId="6640D84B" w14:textId="262DDCCB" w:rsidR="00380FB7" w:rsidRPr="00380FB7" w:rsidRDefault="00662B8D" w:rsidP="00380FB7">
      <w:pPr>
        <w:pStyle w:val="3"/>
        <w:spacing w:before="326" w:after="326"/>
        <w:rPr>
          <w:rFonts w:hint="eastAsia"/>
        </w:rPr>
      </w:pPr>
      <w:bookmarkStart w:id="25" w:name="_Toc508286562"/>
      <w:r>
        <w:t>病例</w:t>
      </w:r>
      <w:r w:rsidR="00F60587">
        <w:rPr>
          <w:rFonts w:hint="eastAsia"/>
        </w:rPr>
        <w:t>信息登记</w:t>
      </w:r>
      <w:bookmarkEnd w:id="25"/>
    </w:p>
    <w:tbl>
      <w:tblPr>
        <w:tblStyle w:val="a7"/>
        <w:tblW w:w="0" w:type="auto"/>
        <w:tblLook w:val="04A0" w:firstRow="1" w:lastRow="0" w:firstColumn="1" w:lastColumn="0" w:noHBand="0" w:noVBand="1"/>
      </w:tblPr>
      <w:tblGrid>
        <w:gridCol w:w="4148"/>
        <w:gridCol w:w="4148"/>
      </w:tblGrid>
      <w:tr w:rsidR="00A42780" w14:paraId="15151232" w14:textId="77777777" w:rsidTr="001034C4">
        <w:tc>
          <w:tcPr>
            <w:tcW w:w="4148" w:type="dxa"/>
          </w:tcPr>
          <w:p w14:paraId="7774F10D" w14:textId="77777777" w:rsidR="00A42780" w:rsidRPr="00464B78" w:rsidRDefault="00A42780" w:rsidP="001034C4">
            <w:r w:rsidRPr="00464B78">
              <w:rPr>
                <w:rFonts w:hint="eastAsia"/>
              </w:rPr>
              <w:t>需求名称</w:t>
            </w:r>
          </w:p>
        </w:tc>
        <w:tc>
          <w:tcPr>
            <w:tcW w:w="4148" w:type="dxa"/>
          </w:tcPr>
          <w:p w14:paraId="5C50713D" w14:textId="77777777" w:rsidR="00A42780" w:rsidRPr="00464B78" w:rsidRDefault="00A42780" w:rsidP="001034C4">
            <w:r w:rsidRPr="00464B78">
              <w:rPr>
                <w:rFonts w:hint="eastAsia"/>
              </w:rPr>
              <w:t>病例信息登记</w:t>
            </w:r>
          </w:p>
        </w:tc>
      </w:tr>
      <w:tr w:rsidR="00A42780" w14:paraId="7DCC8610" w14:textId="77777777" w:rsidTr="001034C4">
        <w:tc>
          <w:tcPr>
            <w:tcW w:w="4148" w:type="dxa"/>
          </w:tcPr>
          <w:p w14:paraId="6467C441" w14:textId="77777777" w:rsidR="00A42780" w:rsidRPr="00464B78" w:rsidRDefault="00A42780" w:rsidP="001034C4">
            <w:r w:rsidRPr="00464B78">
              <w:rPr>
                <w:rFonts w:hint="eastAsia"/>
              </w:rPr>
              <w:t>需求标识</w:t>
            </w:r>
          </w:p>
        </w:tc>
        <w:tc>
          <w:tcPr>
            <w:tcW w:w="4148" w:type="dxa"/>
          </w:tcPr>
          <w:p w14:paraId="7BE0E560" w14:textId="7678AE4F" w:rsidR="00A42780" w:rsidRPr="00464B78" w:rsidRDefault="00A42780" w:rsidP="001034C4">
            <w:r w:rsidRPr="00464B78">
              <w:rPr>
                <w:rFonts w:hint="eastAsia"/>
              </w:rPr>
              <w:t>P</w:t>
            </w:r>
            <w:r w:rsidR="00477591">
              <w:t>etHospital_SRS_FUNC_0</w:t>
            </w:r>
            <w:r w:rsidR="00477591">
              <w:rPr>
                <w:rFonts w:hint="eastAsia"/>
              </w:rPr>
              <w:t>11</w:t>
            </w:r>
          </w:p>
        </w:tc>
      </w:tr>
      <w:tr w:rsidR="00A42780" w14:paraId="329C09F2" w14:textId="77777777" w:rsidTr="001034C4">
        <w:tc>
          <w:tcPr>
            <w:tcW w:w="4148" w:type="dxa"/>
          </w:tcPr>
          <w:p w14:paraId="2A400D20" w14:textId="77777777" w:rsidR="00A42780" w:rsidRPr="00464B78" w:rsidRDefault="00A42780" w:rsidP="001034C4">
            <w:r w:rsidRPr="00464B78">
              <w:rPr>
                <w:rFonts w:hint="eastAsia"/>
              </w:rPr>
              <w:t>功能描述</w:t>
            </w:r>
          </w:p>
        </w:tc>
        <w:tc>
          <w:tcPr>
            <w:tcW w:w="4148" w:type="dxa"/>
          </w:tcPr>
          <w:p w14:paraId="76443B18" w14:textId="77777777" w:rsidR="00A42780" w:rsidRPr="00464B78" w:rsidRDefault="00A42780" w:rsidP="001034C4">
            <w:r w:rsidRPr="00464B78">
              <w:rPr>
                <w:rFonts w:hint="eastAsia"/>
              </w:rPr>
              <w:t>系统管理员添加病例信息</w:t>
            </w:r>
          </w:p>
        </w:tc>
      </w:tr>
      <w:tr w:rsidR="00A42780" w14:paraId="06870C78" w14:textId="77777777" w:rsidTr="001034C4">
        <w:tc>
          <w:tcPr>
            <w:tcW w:w="4148" w:type="dxa"/>
          </w:tcPr>
          <w:p w14:paraId="27365711" w14:textId="77777777" w:rsidR="00A42780" w:rsidRPr="00464B78" w:rsidRDefault="00A42780" w:rsidP="001034C4">
            <w:r w:rsidRPr="00464B78">
              <w:rPr>
                <w:rFonts w:hint="eastAsia"/>
              </w:rPr>
              <w:t>优先级</w:t>
            </w:r>
          </w:p>
        </w:tc>
        <w:tc>
          <w:tcPr>
            <w:tcW w:w="4148" w:type="dxa"/>
          </w:tcPr>
          <w:p w14:paraId="6AB6EBF5" w14:textId="77777777" w:rsidR="00A42780" w:rsidRPr="00464B78" w:rsidRDefault="00A42780" w:rsidP="001034C4">
            <w:r w:rsidRPr="00464B78">
              <w:rPr>
                <w:rFonts w:hint="eastAsia"/>
              </w:rPr>
              <w:t>最高</w:t>
            </w:r>
          </w:p>
        </w:tc>
      </w:tr>
      <w:tr w:rsidR="00A42780" w14:paraId="65D2763B" w14:textId="77777777" w:rsidTr="001034C4">
        <w:tc>
          <w:tcPr>
            <w:tcW w:w="4148" w:type="dxa"/>
          </w:tcPr>
          <w:p w14:paraId="05F611BE" w14:textId="77777777" w:rsidR="00A42780" w:rsidRPr="00464B78" w:rsidRDefault="00A42780" w:rsidP="001034C4">
            <w:r w:rsidRPr="00464B78">
              <w:rPr>
                <w:rFonts w:hint="eastAsia"/>
              </w:rPr>
              <w:t>输入</w:t>
            </w:r>
          </w:p>
        </w:tc>
        <w:tc>
          <w:tcPr>
            <w:tcW w:w="4148" w:type="dxa"/>
          </w:tcPr>
          <w:p w14:paraId="4C1357B3" w14:textId="0A6D7F57" w:rsidR="00A42780" w:rsidRPr="00464B78" w:rsidRDefault="00A42780" w:rsidP="001034C4">
            <w:pPr>
              <w:pStyle w:val="a3"/>
              <w:numPr>
                <w:ilvl w:val="0"/>
                <w:numId w:val="16"/>
              </w:numPr>
              <w:ind w:firstLineChars="0"/>
            </w:pPr>
            <w:r w:rsidRPr="00464B78">
              <w:rPr>
                <w:rFonts w:hint="eastAsia"/>
              </w:rPr>
              <w:t>对于静态的内容</w:t>
            </w:r>
            <w:r w:rsidR="00464B78">
              <w:rPr>
                <w:rFonts w:hint="eastAsia"/>
              </w:rPr>
              <w:t>添加图片或文字</w:t>
            </w:r>
          </w:p>
          <w:p w14:paraId="1D185847" w14:textId="527D9189" w:rsidR="00A42780" w:rsidRPr="00464B78" w:rsidRDefault="00A42780" w:rsidP="001034C4">
            <w:pPr>
              <w:pStyle w:val="a3"/>
              <w:numPr>
                <w:ilvl w:val="0"/>
                <w:numId w:val="16"/>
              </w:numPr>
              <w:ind w:firstLineChars="0"/>
            </w:pPr>
            <w:r w:rsidRPr="00464B78">
              <w:rPr>
                <w:rFonts w:hint="eastAsia"/>
              </w:rPr>
              <w:t>对于过程性和动态的内容以视频为载体进行记录</w:t>
            </w:r>
          </w:p>
          <w:p w14:paraId="49FF64FF" w14:textId="00250F47" w:rsidR="00A42780" w:rsidRPr="00464B78" w:rsidRDefault="00A42780" w:rsidP="001034C4">
            <w:pPr>
              <w:pStyle w:val="a3"/>
              <w:numPr>
                <w:ilvl w:val="0"/>
                <w:numId w:val="16"/>
              </w:numPr>
              <w:ind w:firstLineChars="0"/>
            </w:pPr>
            <w:r w:rsidRPr="00464B78">
              <w:rPr>
                <w:rFonts w:hint="eastAsia"/>
              </w:rPr>
              <w:t>以图片，文字和视频相互配合的方式将患宠诊疗全程予以记录，</w:t>
            </w:r>
            <w:r w:rsidR="00D7255E">
              <w:rPr>
                <w:rFonts w:hint="eastAsia"/>
              </w:rPr>
              <w:t>一个完整的病例</w:t>
            </w:r>
            <w:r w:rsidRPr="00464B78">
              <w:rPr>
                <w:rFonts w:hint="eastAsia"/>
              </w:rPr>
              <w:t>包括患宠典型的临床症状、检查过程及结果，诊断结果及治疗方案等。</w:t>
            </w:r>
          </w:p>
        </w:tc>
      </w:tr>
      <w:tr w:rsidR="00A42780" w14:paraId="47FCC20A" w14:textId="77777777" w:rsidTr="001034C4">
        <w:tc>
          <w:tcPr>
            <w:tcW w:w="4148" w:type="dxa"/>
          </w:tcPr>
          <w:p w14:paraId="560EAF57" w14:textId="77777777" w:rsidR="00A42780" w:rsidRPr="00464B78" w:rsidRDefault="00A42780" w:rsidP="001034C4">
            <w:r w:rsidRPr="00464B78">
              <w:rPr>
                <w:rFonts w:hint="eastAsia"/>
              </w:rPr>
              <w:t>操作序列</w:t>
            </w:r>
          </w:p>
        </w:tc>
        <w:tc>
          <w:tcPr>
            <w:tcW w:w="4148" w:type="dxa"/>
          </w:tcPr>
          <w:p w14:paraId="0C698AC1" w14:textId="77777777" w:rsidR="00A42780" w:rsidRPr="00464B78" w:rsidRDefault="00A42780" w:rsidP="001034C4">
            <w:r w:rsidRPr="00464B78">
              <w:rPr>
                <w:rFonts w:hint="eastAsia"/>
              </w:rPr>
              <w:t>无</w:t>
            </w:r>
          </w:p>
        </w:tc>
      </w:tr>
      <w:tr w:rsidR="00A42780" w14:paraId="6C99DCC3" w14:textId="77777777" w:rsidTr="001034C4">
        <w:tc>
          <w:tcPr>
            <w:tcW w:w="4148" w:type="dxa"/>
          </w:tcPr>
          <w:p w14:paraId="46ACCEC0" w14:textId="77777777" w:rsidR="00A42780" w:rsidRPr="00464B78" w:rsidRDefault="00A42780" w:rsidP="001034C4">
            <w:r w:rsidRPr="00464B78">
              <w:rPr>
                <w:rFonts w:hint="eastAsia"/>
              </w:rPr>
              <w:t>输出</w:t>
            </w:r>
          </w:p>
        </w:tc>
        <w:tc>
          <w:tcPr>
            <w:tcW w:w="4148" w:type="dxa"/>
          </w:tcPr>
          <w:p w14:paraId="6E8482C6" w14:textId="77777777" w:rsidR="00A42780" w:rsidRPr="00464B78" w:rsidRDefault="00A42780" w:rsidP="001034C4">
            <w:r w:rsidRPr="00464B78">
              <w:rPr>
                <w:rFonts w:hint="eastAsia"/>
              </w:rPr>
              <w:t>当病例成功添加后，系统提示添加完毕；如果病例添加失败，系统提示失败原因</w:t>
            </w:r>
          </w:p>
        </w:tc>
      </w:tr>
      <w:tr w:rsidR="00A42780" w14:paraId="374BD492" w14:textId="77777777" w:rsidTr="001034C4">
        <w:tc>
          <w:tcPr>
            <w:tcW w:w="4148" w:type="dxa"/>
          </w:tcPr>
          <w:p w14:paraId="65B72856" w14:textId="77777777" w:rsidR="00A42780" w:rsidRPr="00464B78" w:rsidRDefault="00A42780" w:rsidP="001034C4">
            <w:r w:rsidRPr="00464B78">
              <w:rPr>
                <w:rFonts w:hint="eastAsia"/>
              </w:rPr>
              <w:t>补充说明</w:t>
            </w:r>
          </w:p>
        </w:tc>
        <w:tc>
          <w:tcPr>
            <w:tcW w:w="4148" w:type="dxa"/>
          </w:tcPr>
          <w:p w14:paraId="3E93630E" w14:textId="77777777" w:rsidR="00A42780" w:rsidRPr="00464B78" w:rsidRDefault="00A42780" w:rsidP="001034C4">
            <w:r w:rsidRPr="00464B78">
              <w:rPr>
                <w:rFonts w:hint="eastAsia"/>
              </w:rPr>
              <w:t>只有系统管理员拥有这项功能</w:t>
            </w:r>
          </w:p>
        </w:tc>
      </w:tr>
    </w:tbl>
    <w:p w14:paraId="7326BFA0" w14:textId="77777777" w:rsidR="00A42780" w:rsidRDefault="00A42780" w:rsidP="00A42780">
      <w:pPr>
        <w:rPr>
          <w:rFonts w:asciiTheme="majorHAnsi" w:eastAsiaTheme="majorEastAsia" w:hAnsiTheme="majorHAnsi" w:cstheme="majorBidi"/>
          <w:bCs/>
          <w:sz w:val="21"/>
          <w:szCs w:val="21"/>
        </w:rPr>
      </w:pPr>
    </w:p>
    <w:p w14:paraId="16A61391" w14:textId="77777777" w:rsidR="00A42780" w:rsidRPr="00A42780" w:rsidRDefault="00A42780" w:rsidP="00662B8D">
      <w:pPr>
        <w:rPr>
          <w:rFonts w:hint="eastAsia"/>
        </w:rPr>
      </w:pPr>
    </w:p>
    <w:p w14:paraId="274C02EB" w14:textId="5948492D" w:rsidR="00662B8D" w:rsidRDefault="00662B8D" w:rsidP="00463370">
      <w:pPr>
        <w:pStyle w:val="3"/>
        <w:spacing w:before="326" w:after="326"/>
        <w:rPr>
          <w:rFonts w:hint="eastAsia"/>
        </w:rPr>
      </w:pPr>
      <w:bookmarkStart w:id="26" w:name="_Toc508286563"/>
      <w:r>
        <w:lastRenderedPageBreak/>
        <w:t>病例</w:t>
      </w:r>
      <w:r w:rsidR="00463370">
        <w:rPr>
          <w:rFonts w:hint="eastAsia"/>
        </w:rPr>
        <w:t>信息维护</w:t>
      </w:r>
      <w:bookmarkEnd w:id="26"/>
    </w:p>
    <w:tbl>
      <w:tblPr>
        <w:tblStyle w:val="a7"/>
        <w:tblW w:w="0" w:type="auto"/>
        <w:tblLook w:val="04A0" w:firstRow="1" w:lastRow="0" w:firstColumn="1" w:lastColumn="0" w:noHBand="0" w:noVBand="1"/>
      </w:tblPr>
      <w:tblGrid>
        <w:gridCol w:w="4148"/>
        <w:gridCol w:w="4148"/>
      </w:tblGrid>
      <w:tr w:rsidR="00D7255E" w14:paraId="2FD12642" w14:textId="77777777" w:rsidTr="001034C4">
        <w:tc>
          <w:tcPr>
            <w:tcW w:w="4148" w:type="dxa"/>
          </w:tcPr>
          <w:p w14:paraId="7C5CCE9B" w14:textId="77777777" w:rsidR="00D7255E" w:rsidRPr="008F5250" w:rsidRDefault="00D7255E" w:rsidP="001034C4">
            <w:r w:rsidRPr="008F5250">
              <w:rPr>
                <w:rFonts w:hint="eastAsia"/>
              </w:rPr>
              <w:t>需求名称</w:t>
            </w:r>
          </w:p>
        </w:tc>
        <w:tc>
          <w:tcPr>
            <w:tcW w:w="4148" w:type="dxa"/>
          </w:tcPr>
          <w:p w14:paraId="0F6EFC49" w14:textId="77777777" w:rsidR="00D7255E" w:rsidRPr="008F5250" w:rsidRDefault="00D7255E" w:rsidP="001034C4">
            <w:r w:rsidRPr="008F5250">
              <w:rPr>
                <w:rFonts w:hint="eastAsia"/>
              </w:rPr>
              <w:t>病例信息维护</w:t>
            </w:r>
          </w:p>
        </w:tc>
      </w:tr>
      <w:tr w:rsidR="00D7255E" w14:paraId="092EA93A" w14:textId="77777777" w:rsidTr="001034C4">
        <w:tc>
          <w:tcPr>
            <w:tcW w:w="4148" w:type="dxa"/>
          </w:tcPr>
          <w:p w14:paraId="05B56C20" w14:textId="77777777" w:rsidR="00D7255E" w:rsidRPr="008F5250" w:rsidRDefault="00D7255E" w:rsidP="001034C4">
            <w:r w:rsidRPr="008F5250">
              <w:rPr>
                <w:rFonts w:hint="eastAsia"/>
              </w:rPr>
              <w:t>需求标识</w:t>
            </w:r>
          </w:p>
        </w:tc>
        <w:tc>
          <w:tcPr>
            <w:tcW w:w="4148" w:type="dxa"/>
          </w:tcPr>
          <w:p w14:paraId="1C01B94E" w14:textId="5A80D506" w:rsidR="00D7255E" w:rsidRPr="008F5250" w:rsidRDefault="00D7255E" w:rsidP="001034C4">
            <w:r w:rsidRPr="008F5250">
              <w:rPr>
                <w:rFonts w:hint="eastAsia"/>
              </w:rPr>
              <w:t>P</w:t>
            </w:r>
            <w:r w:rsidR="00477591">
              <w:t>etHospital_SRS_FUNC_012</w:t>
            </w:r>
          </w:p>
        </w:tc>
      </w:tr>
      <w:tr w:rsidR="00D7255E" w14:paraId="71315411" w14:textId="77777777" w:rsidTr="001034C4">
        <w:tc>
          <w:tcPr>
            <w:tcW w:w="4148" w:type="dxa"/>
          </w:tcPr>
          <w:p w14:paraId="5E1EB8E9" w14:textId="77777777" w:rsidR="00D7255E" w:rsidRPr="008F5250" w:rsidRDefault="00D7255E" w:rsidP="001034C4">
            <w:r w:rsidRPr="008F5250">
              <w:rPr>
                <w:rFonts w:hint="eastAsia"/>
              </w:rPr>
              <w:t>功能描述</w:t>
            </w:r>
          </w:p>
        </w:tc>
        <w:tc>
          <w:tcPr>
            <w:tcW w:w="4148" w:type="dxa"/>
          </w:tcPr>
          <w:p w14:paraId="5BA8AE3D" w14:textId="77777777" w:rsidR="00D7255E" w:rsidRPr="008F5250" w:rsidRDefault="00D7255E" w:rsidP="001034C4">
            <w:r w:rsidRPr="008F5250">
              <w:rPr>
                <w:rFonts w:hint="eastAsia"/>
              </w:rPr>
              <w:t>系统管理员修改或删除已有病例信息</w:t>
            </w:r>
          </w:p>
        </w:tc>
      </w:tr>
      <w:tr w:rsidR="00D7255E" w14:paraId="5C5F1620" w14:textId="77777777" w:rsidTr="001034C4">
        <w:tc>
          <w:tcPr>
            <w:tcW w:w="4148" w:type="dxa"/>
          </w:tcPr>
          <w:p w14:paraId="0C72FE53" w14:textId="77777777" w:rsidR="00D7255E" w:rsidRPr="008F5250" w:rsidRDefault="00D7255E" w:rsidP="001034C4">
            <w:r w:rsidRPr="008F5250">
              <w:rPr>
                <w:rFonts w:hint="eastAsia"/>
              </w:rPr>
              <w:t>优先级</w:t>
            </w:r>
          </w:p>
        </w:tc>
        <w:tc>
          <w:tcPr>
            <w:tcW w:w="4148" w:type="dxa"/>
          </w:tcPr>
          <w:p w14:paraId="32936A3B" w14:textId="77777777" w:rsidR="00D7255E" w:rsidRPr="008F5250" w:rsidRDefault="00D7255E" w:rsidP="001034C4">
            <w:r w:rsidRPr="008F5250">
              <w:rPr>
                <w:rFonts w:hint="eastAsia"/>
              </w:rPr>
              <w:t>最高</w:t>
            </w:r>
          </w:p>
        </w:tc>
      </w:tr>
      <w:tr w:rsidR="00D7255E" w14:paraId="0BD40D18" w14:textId="77777777" w:rsidTr="001034C4">
        <w:tc>
          <w:tcPr>
            <w:tcW w:w="4148" w:type="dxa"/>
          </w:tcPr>
          <w:p w14:paraId="46E0A869" w14:textId="77777777" w:rsidR="00D7255E" w:rsidRPr="008F5250" w:rsidRDefault="00D7255E" w:rsidP="001034C4">
            <w:r w:rsidRPr="008F5250">
              <w:rPr>
                <w:rFonts w:hint="eastAsia"/>
              </w:rPr>
              <w:t>输入</w:t>
            </w:r>
          </w:p>
        </w:tc>
        <w:tc>
          <w:tcPr>
            <w:tcW w:w="4148" w:type="dxa"/>
          </w:tcPr>
          <w:p w14:paraId="33A9955E" w14:textId="77777777" w:rsidR="00D7255E" w:rsidRPr="008F5250" w:rsidRDefault="00D7255E" w:rsidP="001034C4">
            <w:r w:rsidRPr="008F5250">
              <w:rPr>
                <w:rFonts w:hint="eastAsia"/>
              </w:rPr>
              <w:t>可修改的信息：疾病名称，接诊，病例检查，诊断结果，治疗方案中的图片，文字，视频等信息</w:t>
            </w:r>
          </w:p>
        </w:tc>
      </w:tr>
      <w:tr w:rsidR="00D7255E" w14:paraId="6F9DEDFF" w14:textId="77777777" w:rsidTr="001034C4">
        <w:tc>
          <w:tcPr>
            <w:tcW w:w="4148" w:type="dxa"/>
          </w:tcPr>
          <w:p w14:paraId="6107124E" w14:textId="77777777" w:rsidR="00D7255E" w:rsidRPr="008F5250" w:rsidRDefault="00D7255E" w:rsidP="001034C4">
            <w:r w:rsidRPr="008F5250">
              <w:rPr>
                <w:rFonts w:hint="eastAsia"/>
              </w:rPr>
              <w:t>操作序列</w:t>
            </w:r>
          </w:p>
        </w:tc>
        <w:tc>
          <w:tcPr>
            <w:tcW w:w="4148" w:type="dxa"/>
          </w:tcPr>
          <w:p w14:paraId="67562A34" w14:textId="77777777" w:rsidR="00D7255E" w:rsidRPr="008F5250" w:rsidRDefault="00D7255E" w:rsidP="001034C4">
            <w:r w:rsidRPr="008F5250">
              <w:rPr>
                <w:rFonts w:hint="eastAsia"/>
              </w:rPr>
              <w:t>无</w:t>
            </w:r>
          </w:p>
        </w:tc>
      </w:tr>
      <w:tr w:rsidR="00D7255E" w14:paraId="109318CB" w14:textId="77777777" w:rsidTr="001034C4">
        <w:tc>
          <w:tcPr>
            <w:tcW w:w="4148" w:type="dxa"/>
          </w:tcPr>
          <w:p w14:paraId="18C03910" w14:textId="77777777" w:rsidR="00D7255E" w:rsidRPr="008F5250" w:rsidRDefault="00D7255E" w:rsidP="001034C4">
            <w:r w:rsidRPr="008F5250">
              <w:rPr>
                <w:rFonts w:hint="eastAsia"/>
              </w:rPr>
              <w:t>输出</w:t>
            </w:r>
          </w:p>
        </w:tc>
        <w:tc>
          <w:tcPr>
            <w:tcW w:w="4148" w:type="dxa"/>
          </w:tcPr>
          <w:p w14:paraId="2159E42B" w14:textId="77777777" w:rsidR="00D7255E" w:rsidRPr="008F5250" w:rsidRDefault="00D7255E" w:rsidP="001034C4">
            <w:r w:rsidRPr="008F5250">
              <w:rPr>
                <w:rFonts w:hint="eastAsia"/>
              </w:rPr>
              <w:t>当病例成功修改或删除后，系统提示维护完毕；如果病例修改或删除失败，系统提示失败原因</w:t>
            </w:r>
          </w:p>
        </w:tc>
      </w:tr>
      <w:tr w:rsidR="00D7255E" w14:paraId="6A5B26DB" w14:textId="77777777" w:rsidTr="001034C4">
        <w:tc>
          <w:tcPr>
            <w:tcW w:w="4148" w:type="dxa"/>
          </w:tcPr>
          <w:p w14:paraId="762AEF0C" w14:textId="77777777" w:rsidR="00D7255E" w:rsidRPr="008F5250" w:rsidRDefault="00D7255E" w:rsidP="001034C4">
            <w:r w:rsidRPr="008F5250">
              <w:rPr>
                <w:rFonts w:hint="eastAsia"/>
              </w:rPr>
              <w:t>补充说明</w:t>
            </w:r>
          </w:p>
        </w:tc>
        <w:tc>
          <w:tcPr>
            <w:tcW w:w="4148" w:type="dxa"/>
          </w:tcPr>
          <w:p w14:paraId="68218E40" w14:textId="77777777" w:rsidR="00D7255E" w:rsidRPr="008F5250" w:rsidRDefault="00D7255E" w:rsidP="001034C4">
            <w:r w:rsidRPr="008F5250">
              <w:rPr>
                <w:rFonts w:hint="eastAsia"/>
              </w:rPr>
              <w:t>只有系统管理员拥有这项功能</w:t>
            </w:r>
          </w:p>
        </w:tc>
      </w:tr>
    </w:tbl>
    <w:p w14:paraId="04320A85" w14:textId="47928FA5" w:rsidR="00D7255E" w:rsidRPr="00D7255E" w:rsidRDefault="00D7255E" w:rsidP="004A5A01">
      <w:pPr>
        <w:rPr>
          <w:rFonts w:hint="eastAsia"/>
        </w:rPr>
      </w:pPr>
    </w:p>
    <w:p w14:paraId="50B1D2F1" w14:textId="707DBFA8" w:rsidR="00662B8D" w:rsidRDefault="00662B8D" w:rsidP="00225948">
      <w:pPr>
        <w:pStyle w:val="3"/>
        <w:spacing w:before="326" w:after="326"/>
        <w:rPr>
          <w:rFonts w:hint="eastAsia"/>
        </w:rPr>
      </w:pPr>
      <w:bookmarkStart w:id="27" w:name="_Toc508286564"/>
      <w:r>
        <w:t>病例</w:t>
      </w:r>
      <w:r w:rsidR="00A71CA8">
        <w:rPr>
          <w:rFonts w:hint="eastAsia"/>
        </w:rPr>
        <w:t>检索</w:t>
      </w:r>
      <w:bookmarkEnd w:id="27"/>
    </w:p>
    <w:tbl>
      <w:tblPr>
        <w:tblStyle w:val="a7"/>
        <w:tblW w:w="0" w:type="auto"/>
        <w:tblLook w:val="04A0" w:firstRow="1" w:lastRow="0" w:firstColumn="1" w:lastColumn="0" w:noHBand="0" w:noVBand="1"/>
      </w:tblPr>
      <w:tblGrid>
        <w:gridCol w:w="4148"/>
        <w:gridCol w:w="4148"/>
      </w:tblGrid>
      <w:tr w:rsidR="00072D1F" w14:paraId="0DEBAE2A" w14:textId="77777777" w:rsidTr="001034C4">
        <w:tc>
          <w:tcPr>
            <w:tcW w:w="4148" w:type="dxa"/>
          </w:tcPr>
          <w:p w14:paraId="5486E13E" w14:textId="77777777" w:rsidR="00072D1F" w:rsidRPr="00072D1F" w:rsidRDefault="00072D1F" w:rsidP="001034C4">
            <w:r w:rsidRPr="00072D1F">
              <w:rPr>
                <w:rFonts w:hint="eastAsia"/>
              </w:rPr>
              <w:t>需求名称</w:t>
            </w:r>
          </w:p>
        </w:tc>
        <w:tc>
          <w:tcPr>
            <w:tcW w:w="4148" w:type="dxa"/>
          </w:tcPr>
          <w:p w14:paraId="557BEACD" w14:textId="77777777" w:rsidR="00072D1F" w:rsidRPr="00072D1F" w:rsidRDefault="00072D1F" w:rsidP="001034C4">
            <w:r w:rsidRPr="00072D1F">
              <w:rPr>
                <w:rFonts w:hint="eastAsia"/>
              </w:rPr>
              <w:t>病例检索</w:t>
            </w:r>
          </w:p>
        </w:tc>
      </w:tr>
      <w:tr w:rsidR="00072D1F" w14:paraId="176DB71F" w14:textId="77777777" w:rsidTr="001034C4">
        <w:tc>
          <w:tcPr>
            <w:tcW w:w="4148" w:type="dxa"/>
          </w:tcPr>
          <w:p w14:paraId="2585461E" w14:textId="77777777" w:rsidR="00072D1F" w:rsidRPr="00072D1F" w:rsidRDefault="00072D1F" w:rsidP="001034C4">
            <w:r w:rsidRPr="00072D1F">
              <w:rPr>
                <w:rFonts w:hint="eastAsia"/>
              </w:rPr>
              <w:t>需求标识</w:t>
            </w:r>
          </w:p>
        </w:tc>
        <w:tc>
          <w:tcPr>
            <w:tcW w:w="4148" w:type="dxa"/>
          </w:tcPr>
          <w:p w14:paraId="04DFC3F8" w14:textId="732974CC" w:rsidR="00072D1F" w:rsidRPr="00072D1F" w:rsidRDefault="00072D1F" w:rsidP="001034C4">
            <w:r w:rsidRPr="00072D1F">
              <w:rPr>
                <w:rFonts w:hint="eastAsia"/>
              </w:rPr>
              <w:t>P</w:t>
            </w:r>
            <w:r w:rsidR="000B049C">
              <w:t>etHospital_SRS_FUNC_013</w:t>
            </w:r>
          </w:p>
        </w:tc>
      </w:tr>
      <w:tr w:rsidR="00072D1F" w14:paraId="1CDC7959" w14:textId="77777777" w:rsidTr="001034C4">
        <w:tc>
          <w:tcPr>
            <w:tcW w:w="4148" w:type="dxa"/>
          </w:tcPr>
          <w:p w14:paraId="6716D250" w14:textId="77777777" w:rsidR="00072D1F" w:rsidRPr="00072D1F" w:rsidRDefault="00072D1F" w:rsidP="001034C4">
            <w:r w:rsidRPr="00072D1F">
              <w:rPr>
                <w:rFonts w:hint="eastAsia"/>
              </w:rPr>
              <w:t>功能描述</w:t>
            </w:r>
          </w:p>
        </w:tc>
        <w:tc>
          <w:tcPr>
            <w:tcW w:w="4148" w:type="dxa"/>
          </w:tcPr>
          <w:p w14:paraId="718F2DC9" w14:textId="02FF7B46" w:rsidR="00072D1F" w:rsidRPr="00072D1F" w:rsidRDefault="00072D1F" w:rsidP="003A2C3A">
            <w:r w:rsidRPr="00072D1F">
              <w:rPr>
                <w:rFonts w:hint="eastAsia"/>
              </w:rPr>
              <w:t>提供符合用户查询</w:t>
            </w:r>
            <w:r w:rsidR="003A2C3A">
              <w:rPr>
                <w:rFonts w:hint="eastAsia"/>
              </w:rPr>
              <w:t>条件</w:t>
            </w:r>
            <w:r w:rsidRPr="00072D1F">
              <w:rPr>
                <w:rFonts w:hint="eastAsia"/>
              </w:rPr>
              <w:t>的</w:t>
            </w:r>
            <w:r w:rsidR="003A2C3A">
              <w:rPr>
                <w:rFonts w:hint="eastAsia"/>
              </w:rPr>
              <w:t>相关</w:t>
            </w:r>
            <w:r w:rsidRPr="00072D1F">
              <w:rPr>
                <w:rFonts w:hint="eastAsia"/>
              </w:rPr>
              <w:t>病例</w:t>
            </w:r>
          </w:p>
        </w:tc>
      </w:tr>
      <w:tr w:rsidR="00072D1F" w14:paraId="7568A389" w14:textId="77777777" w:rsidTr="001034C4">
        <w:tc>
          <w:tcPr>
            <w:tcW w:w="4148" w:type="dxa"/>
          </w:tcPr>
          <w:p w14:paraId="51281297" w14:textId="77777777" w:rsidR="00072D1F" w:rsidRPr="00072D1F" w:rsidRDefault="00072D1F" w:rsidP="001034C4">
            <w:r w:rsidRPr="00072D1F">
              <w:rPr>
                <w:rFonts w:hint="eastAsia"/>
              </w:rPr>
              <w:t>优先级</w:t>
            </w:r>
          </w:p>
        </w:tc>
        <w:tc>
          <w:tcPr>
            <w:tcW w:w="4148" w:type="dxa"/>
          </w:tcPr>
          <w:p w14:paraId="095DFABC" w14:textId="77777777" w:rsidR="00072D1F" w:rsidRPr="00072D1F" w:rsidRDefault="00072D1F" w:rsidP="001034C4">
            <w:r w:rsidRPr="00072D1F">
              <w:rPr>
                <w:rFonts w:hint="eastAsia"/>
              </w:rPr>
              <w:t>高</w:t>
            </w:r>
          </w:p>
        </w:tc>
      </w:tr>
      <w:tr w:rsidR="00072D1F" w14:paraId="47A9DDF1" w14:textId="77777777" w:rsidTr="001034C4">
        <w:tc>
          <w:tcPr>
            <w:tcW w:w="4148" w:type="dxa"/>
          </w:tcPr>
          <w:p w14:paraId="4A56A32C" w14:textId="77777777" w:rsidR="00072D1F" w:rsidRPr="00072D1F" w:rsidRDefault="00072D1F" w:rsidP="001034C4">
            <w:r w:rsidRPr="00072D1F">
              <w:rPr>
                <w:rFonts w:hint="eastAsia"/>
              </w:rPr>
              <w:t>输入</w:t>
            </w:r>
          </w:p>
        </w:tc>
        <w:tc>
          <w:tcPr>
            <w:tcW w:w="4148" w:type="dxa"/>
          </w:tcPr>
          <w:p w14:paraId="78BEB81B" w14:textId="77777777" w:rsidR="00072D1F" w:rsidRPr="00072D1F" w:rsidRDefault="00072D1F" w:rsidP="001034C4">
            <w:r w:rsidRPr="00072D1F">
              <w:rPr>
                <w:rFonts w:hint="eastAsia"/>
              </w:rPr>
              <w:t>1.查询条件，可以通过模糊检索，关键字检索，疾病名称检索</w:t>
            </w:r>
          </w:p>
        </w:tc>
      </w:tr>
      <w:tr w:rsidR="00072D1F" w14:paraId="5A817B04" w14:textId="77777777" w:rsidTr="001034C4">
        <w:tc>
          <w:tcPr>
            <w:tcW w:w="4148" w:type="dxa"/>
          </w:tcPr>
          <w:p w14:paraId="5AB44363" w14:textId="77777777" w:rsidR="00072D1F" w:rsidRPr="00072D1F" w:rsidRDefault="00072D1F" w:rsidP="001034C4">
            <w:r w:rsidRPr="00072D1F">
              <w:rPr>
                <w:rFonts w:hint="eastAsia"/>
              </w:rPr>
              <w:t>操作序列</w:t>
            </w:r>
          </w:p>
        </w:tc>
        <w:tc>
          <w:tcPr>
            <w:tcW w:w="4148" w:type="dxa"/>
          </w:tcPr>
          <w:p w14:paraId="508A08D4" w14:textId="77777777" w:rsidR="00072D1F" w:rsidRPr="00072D1F" w:rsidRDefault="00072D1F" w:rsidP="001034C4">
            <w:r w:rsidRPr="00072D1F">
              <w:rPr>
                <w:rFonts w:hint="eastAsia"/>
              </w:rPr>
              <w:t>无</w:t>
            </w:r>
          </w:p>
        </w:tc>
      </w:tr>
      <w:tr w:rsidR="00072D1F" w14:paraId="2D7775D8" w14:textId="77777777" w:rsidTr="001034C4">
        <w:tc>
          <w:tcPr>
            <w:tcW w:w="4148" w:type="dxa"/>
          </w:tcPr>
          <w:p w14:paraId="345925AA" w14:textId="77777777" w:rsidR="00072D1F" w:rsidRPr="00072D1F" w:rsidRDefault="00072D1F" w:rsidP="001034C4">
            <w:r w:rsidRPr="00072D1F">
              <w:rPr>
                <w:rFonts w:hint="eastAsia"/>
              </w:rPr>
              <w:t>输出</w:t>
            </w:r>
          </w:p>
        </w:tc>
        <w:tc>
          <w:tcPr>
            <w:tcW w:w="4148" w:type="dxa"/>
          </w:tcPr>
          <w:p w14:paraId="5B06C319" w14:textId="77777777" w:rsidR="00072D1F" w:rsidRPr="00072D1F" w:rsidRDefault="00072D1F" w:rsidP="001034C4">
            <w:r w:rsidRPr="00072D1F">
              <w:rPr>
                <w:rFonts w:hint="eastAsia"/>
              </w:rPr>
              <w:t>符合病例查询条件的相关病例信息，如果没有符合检索条件的，则显示无</w:t>
            </w:r>
          </w:p>
        </w:tc>
      </w:tr>
      <w:tr w:rsidR="00072D1F" w14:paraId="5D038B3A" w14:textId="77777777" w:rsidTr="001034C4">
        <w:tc>
          <w:tcPr>
            <w:tcW w:w="4148" w:type="dxa"/>
          </w:tcPr>
          <w:p w14:paraId="5AF09830" w14:textId="77777777" w:rsidR="00072D1F" w:rsidRPr="00072D1F" w:rsidRDefault="00072D1F" w:rsidP="001034C4">
            <w:r w:rsidRPr="00072D1F">
              <w:rPr>
                <w:rFonts w:hint="eastAsia"/>
              </w:rPr>
              <w:t>补充说明</w:t>
            </w:r>
          </w:p>
        </w:tc>
        <w:tc>
          <w:tcPr>
            <w:tcW w:w="4148" w:type="dxa"/>
          </w:tcPr>
          <w:p w14:paraId="5B0B5688" w14:textId="77777777" w:rsidR="00072D1F" w:rsidRPr="00072D1F" w:rsidRDefault="00072D1F" w:rsidP="001034C4">
            <w:r w:rsidRPr="00072D1F">
              <w:rPr>
                <w:rFonts w:hint="eastAsia"/>
              </w:rPr>
              <w:t>所有角色都拥有这项功能</w:t>
            </w:r>
          </w:p>
        </w:tc>
      </w:tr>
    </w:tbl>
    <w:p w14:paraId="770C3333" w14:textId="46EBBB95" w:rsidR="00662B8D" w:rsidRPr="00662B8D" w:rsidRDefault="00662B8D" w:rsidP="00725E71">
      <w:pPr>
        <w:rPr>
          <w:rFonts w:hint="eastAsia"/>
        </w:rPr>
      </w:pPr>
    </w:p>
    <w:p w14:paraId="75971F64" w14:textId="77777777" w:rsidR="00844ABE" w:rsidRDefault="00844ABE" w:rsidP="00844ABE">
      <w:pPr>
        <w:pStyle w:val="2"/>
        <w:numPr>
          <w:ilvl w:val="1"/>
          <w:numId w:val="1"/>
        </w:numPr>
        <w:spacing w:before="326" w:after="326"/>
        <w:ind w:left="0"/>
      </w:pPr>
      <w:bookmarkStart w:id="28" w:name="_Toc508286565"/>
      <w:r>
        <w:rPr>
          <w:rFonts w:hint="eastAsia"/>
        </w:rPr>
        <w:t>测试</w:t>
      </w:r>
      <w:r w:rsidRPr="00883F96">
        <w:rPr>
          <w:rFonts w:hint="eastAsia"/>
        </w:rPr>
        <w:t>管理</w:t>
      </w:r>
      <w:bookmarkEnd w:id="28"/>
    </w:p>
    <w:p w14:paraId="419C2AA0" w14:textId="7EFD44B2" w:rsidR="00844ABE" w:rsidRPr="00662B8D" w:rsidRDefault="00662B8D" w:rsidP="00662B8D">
      <w:r>
        <w:t xml:space="preserve">    </w:t>
      </w:r>
      <w:r w:rsidR="00844ABE" w:rsidRPr="00662B8D">
        <w:rPr>
          <w:rFonts w:hint="eastAsia"/>
        </w:rPr>
        <w:t>“测试管理“分为题库管理，试卷管理和考试管理等三个模块。主要完成测试模块中题库，试卷以及考试等信息的登记和维护。</w:t>
      </w:r>
    </w:p>
    <w:p w14:paraId="4BD87D92" w14:textId="77777777" w:rsidR="00844ABE" w:rsidRDefault="00844ABE" w:rsidP="00844ABE"/>
    <w:p w14:paraId="5EE8EBA6" w14:textId="594B6623" w:rsidR="00D869CA" w:rsidRPr="00A16167" w:rsidRDefault="00662B8D" w:rsidP="00A16167">
      <w:pPr>
        <w:pStyle w:val="3"/>
        <w:spacing w:before="326" w:after="326"/>
        <w:rPr>
          <w:rFonts w:hint="eastAsia"/>
        </w:rPr>
      </w:pPr>
      <w:bookmarkStart w:id="29" w:name="_Toc508286566"/>
      <w:r>
        <w:lastRenderedPageBreak/>
        <w:t>考题</w:t>
      </w:r>
      <w:r w:rsidR="00F14F2A">
        <w:rPr>
          <w:rFonts w:hint="eastAsia"/>
        </w:rPr>
        <w:t>信息登记</w:t>
      </w:r>
      <w:bookmarkEnd w:id="29"/>
    </w:p>
    <w:tbl>
      <w:tblPr>
        <w:tblStyle w:val="a7"/>
        <w:tblW w:w="0" w:type="auto"/>
        <w:tblLook w:val="04A0" w:firstRow="1" w:lastRow="0" w:firstColumn="1" w:lastColumn="0" w:noHBand="0" w:noVBand="1"/>
      </w:tblPr>
      <w:tblGrid>
        <w:gridCol w:w="4148"/>
        <w:gridCol w:w="4148"/>
      </w:tblGrid>
      <w:tr w:rsidR="00D869CA" w14:paraId="6B79DAC4" w14:textId="77777777" w:rsidTr="001034C4">
        <w:tc>
          <w:tcPr>
            <w:tcW w:w="4148" w:type="dxa"/>
          </w:tcPr>
          <w:p w14:paraId="28A51733" w14:textId="77777777" w:rsidR="00D869CA" w:rsidRPr="008A5870" w:rsidRDefault="00D869CA" w:rsidP="001034C4">
            <w:r w:rsidRPr="008A5870">
              <w:rPr>
                <w:rFonts w:hint="eastAsia"/>
              </w:rPr>
              <w:t>需求名称</w:t>
            </w:r>
          </w:p>
        </w:tc>
        <w:tc>
          <w:tcPr>
            <w:tcW w:w="4148" w:type="dxa"/>
          </w:tcPr>
          <w:p w14:paraId="6077B579" w14:textId="77777777" w:rsidR="00D869CA" w:rsidRPr="008A5870" w:rsidRDefault="00D869CA" w:rsidP="001034C4">
            <w:r w:rsidRPr="008A5870">
              <w:rPr>
                <w:rFonts w:hint="eastAsia"/>
              </w:rPr>
              <w:t>考题信息登记</w:t>
            </w:r>
          </w:p>
        </w:tc>
      </w:tr>
      <w:tr w:rsidR="00D869CA" w14:paraId="5E745C6E" w14:textId="77777777" w:rsidTr="001034C4">
        <w:tc>
          <w:tcPr>
            <w:tcW w:w="4148" w:type="dxa"/>
          </w:tcPr>
          <w:p w14:paraId="3CCA7C0D" w14:textId="77777777" w:rsidR="00D869CA" w:rsidRPr="008A5870" w:rsidRDefault="00D869CA" w:rsidP="001034C4">
            <w:r w:rsidRPr="008A5870">
              <w:rPr>
                <w:rFonts w:hint="eastAsia"/>
              </w:rPr>
              <w:t>需求标识</w:t>
            </w:r>
          </w:p>
        </w:tc>
        <w:tc>
          <w:tcPr>
            <w:tcW w:w="4148" w:type="dxa"/>
          </w:tcPr>
          <w:p w14:paraId="3F05D976" w14:textId="26D4F360" w:rsidR="00D869CA" w:rsidRPr="008A5870" w:rsidRDefault="00D869CA" w:rsidP="001034C4">
            <w:r w:rsidRPr="008A5870">
              <w:rPr>
                <w:rFonts w:hint="eastAsia"/>
              </w:rPr>
              <w:t>P</w:t>
            </w:r>
            <w:r w:rsidR="00703DE6">
              <w:t>etHospital_SRS_FUNC_014</w:t>
            </w:r>
          </w:p>
        </w:tc>
      </w:tr>
      <w:tr w:rsidR="00D869CA" w14:paraId="17C624B1" w14:textId="77777777" w:rsidTr="001034C4">
        <w:tc>
          <w:tcPr>
            <w:tcW w:w="4148" w:type="dxa"/>
          </w:tcPr>
          <w:p w14:paraId="310ADCA0" w14:textId="77777777" w:rsidR="00D869CA" w:rsidRPr="008A5870" w:rsidRDefault="00D869CA" w:rsidP="001034C4">
            <w:r w:rsidRPr="008A5870">
              <w:rPr>
                <w:rFonts w:hint="eastAsia"/>
              </w:rPr>
              <w:t>功能描述</w:t>
            </w:r>
          </w:p>
        </w:tc>
        <w:tc>
          <w:tcPr>
            <w:tcW w:w="4148" w:type="dxa"/>
          </w:tcPr>
          <w:p w14:paraId="08BEB8D9" w14:textId="77777777" w:rsidR="00D869CA" w:rsidRPr="008A5870" w:rsidRDefault="00D869CA" w:rsidP="001034C4">
            <w:r w:rsidRPr="008A5870">
              <w:rPr>
                <w:rFonts w:hint="eastAsia"/>
              </w:rPr>
              <w:t>系统管理员添加各个类别中的考题信息</w:t>
            </w:r>
          </w:p>
        </w:tc>
      </w:tr>
      <w:tr w:rsidR="00D869CA" w14:paraId="2FFB7C4C" w14:textId="77777777" w:rsidTr="001034C4">
        <w:tc>
          <w:tcPr>
            <w:tcW w:w="4148" w:type="dxa"/>
          </w:tcPr>
          <w:p w14:paraId="277A5532" w14:textId="77777777" w:rsidR="00D869CA" w:rsidRPr="008A5870" w:rsidRDefault="00D869CA" w:rsidP="001034C4">
            <w:r w:rsidRPr="008A5870">
              <w:rPr>
                <w:rFonts w:hint="eastAsia"/>
              </w:rPr>
              <w:t>优先级</w:t>
            </w:r>
          </w:p>
        </w:tc>
        <w:tc>
          <w:tcPr>
            <w:tcW w:w="4148" w:type="dxa"/>
          </w:tcPr>
          <w:p w14:paraId="1B23302A" w14:textId="77777777" w:rsidR="00D869CA" w:rsidRPr="008A5870" w:rsidRDefault="00D869CA" w:rsidP="001034C4">
            <w:r w:rsidRPr="008A5870">
              <w:rPr>
                <w:rFonts w:hint="eastAsia"/>
              </w:rPr>
              <w:t>最高</w:t>
            </w:r>
          </w:p>
        </w:tc>
      </w:tr>
      <w:tr w:rsidR="00D869CA" w14:paraId="1E88D71F" w14:textId="77777777" w:rsidTr="001034C4">
        <w:tc>
          <w:tcPr>
            <w:tcW w:w="4148" w:type="dxa"/>
          </w:tcPr>
          <w:p w14:paraId="5DDC3C8F" w14:textId="77777777" w:rsidR="00D869CA" w:rsidRPr="008A5870" w:rsidRDefault="00D869CA" w:rsidP="001034C4">
            <w:r w:rsidRPr="008A5870">
              <w:rPr>
                <w:rFonts w:hint="eastAsia"/>
              </w:rPr>
              <w:t>输入</w:t>
            </w:r>
          </w:p>
        </w:tc>
        <w:tc>
          <w:tcPr>
            <w:tcW w:w="4148" w:type="dxa"/>
          </w:tcPr>
          <w:p w14:paraId="650C28B1" w14:textId="77777777" w:rsidR="00D869CA" w:rsidRPr="008A5870" w:rsidRDefault="00D869CA" w:rsidP="001034C4">
            <w:pPr>
              <w:pStyle w:val="a3"/>
              <w:numPr>
                <w:ilvl w:val="0"/>
                <w:numId w:val="17"/>
              </w:numPr>
              <w:ind w:firstLineChars="0"/>
            </w:pPr>
            <w:r w:rsidRPr="008A5870">
              <w:rPr>
                <w:rFonts w:hint="eastAsia"/>
              </w:rPr>
              <w:t>考题的题目</w:t>
            </w:r>
          </w:p>
          <w:p w14:paraId="1E81F9FA" w14:textId="77777777" w:rsidR="00D869CA" w:rsidRPr="008A5870" w:rsidRDefault="00D869CA" w:rsidP="001034C4">
            <w:pPr>
              <w:pStyle w:val="a3"/>
              <w:numPr>
                <w:ilvl w:val="0"/>
                <w:numId w:val="17"/>
              </w:numPr>
              <w:ind w:firstLineChars="0"/>
            </w:pPr>
            <w:r w:rsidRPr="008A5870">
              <w:rPr>
                <w:rFonts w:hint="eastAsia"/>
              </w:rPr>
              <w:t>参考答案</w:t>
            </w:r>
          </w:p>
          <w:p w14:paraId="7B5F9FF8" w14:textId="77777777" w:rsidR="00D869CA" w:rsidRPr="008A5870" w:rsidRDefault="00D869CA" w:rsidP="001034C4">
            <w:pPr>
              <w:pStyle w:val="a3"/>
              <w:numPr>
                <w:ilvl w:val="0"/>
                <w:numId w:val="17"/>
              </w:numPr>
              <w:ind w:firstLineChars="0"/>
            </w:pPr>
            <w:r w:rsidRPr="008A5870">
              <w:rPr>
                <w:rFonts w:hint="eastAsia"/>
              </w:rPr>
              <w:t>该考题所属病种</w:t>
            </w:r>
          </w:p>
        </w:tc>
      </w:tr>
      <w:tr w:rsidR="00D869CA" w14:paraId="2BEAEBF6" w14:textId="77777777" w:rsidTr="001034C4">
        <w:tc>
          <w:tcPr>
            <w:tcW w:w="4148" w:type="dxa"/>
          </w:tcPr>
          <w:p w14:paraId="02B174A4" w14:textId="77777777" w:rsidR="00D869CA" w:rsidRPr="008A5870" w:rsidRDefault="00D869CA" w:rsidP="001034C4">
            <w:r w:rsidRPr="008A5870">
              <w:rPr>
                <w:rFonts w:hint="eastAsia"/>
              </w:rPr>
              <w:t>操作序列</w:t>
            </w:r>
          </w:p>
        </w:tc>
        <w:tc>
          <w:tcPr>
            <w:tcW w:w="4148" w:type="dxa"/>
          </w:tcPr>
          <w:p w14:paraId="6CD469C7" w14:textId="77777777" w:rsidR="00D869CA" w:rsidRPr="008A5870" w:rsidRDefault="00D869CA" w:rsidP="001034C4">
            <w:r w:rsidRPr="008A5870">
              <w:rPr>
                <w:rFonts w:hint="eastAsia"/>
              </w:rPr>
              <w:t>无</w:t>
            </w:r>
          </w:p>
        </w:tc>
      </w:tr>
      <w:tr w:rsidR="00D869CA" w14:paraId="7755066F" w14:textId="77777777" w:rsidTr="001034C4">
        <w:tc>
          <w:tcPr>
            <w:tcW w:w="4148" w:type="dxa"/>
          </w:tcPr>
          <w:p w14:paraId="6E6AFFBA" w14:textId="77777777" w:rsidR="00D869CA" w:rsidRPr="008A5870" w:rsidRDefault="00D869CA" w:rsidP="001034C4">
            <w:r w:rsidRPr="008A5870">
              <w:rPr>
                <w:rFonts w:hint="eastAsia"/>
              </w:rPr>
              <w:t>输出</w:t>
            </w:r>
          </w:p>
        </w:tc>
        <w:tc>
          <w:tcPr>
            <w:tcW w:w="4148" w:type="dxa"/>
          </w:tcPr>
          <w:p w14:paraId="19E167BA" w14:textId="77777777" w:rsidR="00D869CA" w:rsidRPr="008A5870" w:rsidRDefault="00D869CA" w:rsidP="001034C4">
            <w:r w:rsidRPr="008A5870">
              <w:rPr>
                <w:rFonts w:hint="eastAsia"/>
              </w:rPr>
              <w:t>当考题成功添加后，系统提示添加完毕；如果考题添加失败，系统提示失败原因</w:t>
            </w:r>
          </w:p>
        </w:tc>
      </w:tr>
      <w:tr w:rsidR="00D869CA" w14:paraId="769C6848" w14:textId="77777777" w:rsidTr="001034C4">
        <w:tc>
          <w:tcPr>
            <w:tcW w:w="4148" w:type="dxa"/>
          </w:tcPr>
          <w:p w14:paraId="13E4D58D" w14:textId="77777777" w:rsidR="00D869CA" w:rsidRPr="008A5870" w:rsidRDefault="00D869CA" w:rsidP="001034C4">
            <w:r w:rsidRPr="008A5870">
              <w:rPr>
                <w:rFonts w:hint="eastAsia"/>
              </w:rPr>
              <w:t>补充说明</w:t>
            </w:r>
          </w:p>
        </w:tc>
        <w:tc>
          <w:tcPr>
            <w:tcW w:w="4148" w:type="dxa"/>
          </w:tcPr>
          <w:p w14:paraId="4CE13433" w14:textId="77777777" w:rsidR="00D869CA" w:rsidRPr="008A5870" w:rsidRDefault="00D869CA" w:rsidP="001034C4">
            <w:r w:rsidRPr="008A5870">
              <w:rPr>
                <w:rFonts w:hint="eastAsia"/>
              </w:rPr>
              <w:t>只有系统管理员拥有这项功能</w:t>
            </w:r>
          </w:p>
        </w:tc>
      </w:tr>
    </w:tbl>
    <w:p w14:paraId="35E71F4C" w14:textId="77777777" w:rsidR="00D869CA" w:rsidRPr="00D869CA" w:rsidRDefault="00D869CA" w:rsidP="00D869CA">
      <w:pPr>
        <w:ind w:firstLine="492"/>
        <w:rPr>
          <w:rFonts w:hint="eastAsia"/>
        </w:rPr>
      </w:pPr>
    </w:p>
    <w:p w14:paraId="5541521B" w14:textId="11EC7922" w:rsidR="00662B8D" w:rsidRPr="00DE1D60" w:rsidRDefault="00662B8D" w:rsidP="00DE1D60">
      <w:pPr>
        <w:pStyle w:val="3"/>
        <w:spacing w:before="326" w:after="326"/>
        <w:rPr>
          <w:rFonts w:hint="eastAsia"/>
        </w:rPr>
      </w:pPr>
      <w:bookmarkStart w:id="30" w:name="_Toc508286567"/>
      <w:r>
        <w:rPr>
          <w:rFonts w:hint="eastAsia"/>
        </w:rPr>
        <w:t>考试</w:t>
      </w:r>
      <w:r w:rsidR="00DE1D60">
        <w:rPr>
          <w:rFonts w:hint="eastAsia"/>
        </w:rPr>
        <w:t>信息维护</w:t>
      </w:r>
      <w:bookmarkEnd w:id="30"/>
    </w:p>
    <w:tbl>
      <w:tblPr>
        <w:tblStyle w:val="a7"/>
        <w:tblW w:w="0" w:type="auto"/>
        <w:tblLook w:val="04A0" w:firstRow="1" w:lastRow="0" w:firstColumn="1" w:lastColumn="0" w:noHBand="0" w:noVBand="1"/>
      </w:tblPr>
      <w:tblGrid>
        <w:gridCol w:w="4148"/>
        <w:gridCol w:w="4148"/>
      </w:tblGrid>
      <w:tr w:rsidR="00E76F2A" w14:paraId="0B20A6AF" w14:textId="77777777" w:rsidTr="001034C4">
        <w:tc>
          <w:tcPr>
            <w:tcW w:w="4148" w:type="dxa"/>
          </w:tcPr>
          <w:p w14:paraId="00F55783" w14:textId="77777777" w:rsidR="00E76F2A" w:rsidRPr="00970E8A" w:rsidRDefault="00E76F2A" w:rsidP="001034C4">
            <w:r w:rsidRPr="00970E8A">
              <w:rPr>
                <w:rFonts w:hint="eastAsia"/>
              </w:rPr>
              <w:t>需求名称</w:t>
            </w:r>
          </w:p>
        </w:tc>
        <w:tc>
          <w:tcPr>
            <w:tcW w:w="4148" w:type="dxa"/>
          </w:tcPr>
          <w:p w14:paraId="5F2AE1AE" w14:textId="77777777" w:rsidR="00E76F2A" w:rsidRPr="00970E8A" w:rsidRDefault="00E76F2A" w:rsidP="001034C4">
            <w:r w:rsidRPr="00970E8A">
              <w:rPr>
                <w:rFonts w:hint="eastAsia"/>
              </w:rPr>
              <w:t>考题信息维护</w:t>
            </w:r>
          </w:p>
        </w:tc>
      </w:tr>
      <w:tr w:rsidR="00E76F2A" w14:paraId="2B0CE614" w14:textId="77777777" w:rsidTr="001034C4">
        <w:tc>
          <w:tcPr>
            <w:tcW w:w="4148" w:type="dxa"/>
          </w:tcPr>
          <w:p w14:paraId="7EA737AD" w14:textId="77777777" w:rsidR="00E76F2A" w:rsidRPr="00970E8A" w:rsidRDefault="00E76F2A" w:rsidP="001034C4">
            <w:r w:rsidRPr="00970E8A">
              <w:rPr>
                <w:rFonts w:hint="eastAsia"/>
              </w:rPr>
              <w:t>需求标识</w:t>
            </w:r>
          </w:p>
        </w:tc>
        <w:tc>
          <w:tcPr>
            <w:tcW w:w="4148" w:type="dxa"/>
          </w:tcPr>
          <w:p w14:paraId="700FD936" w14:textId="20296D6A" w:rsidR="00E76F2A" w:rsidRPr="00970E8A" w:rsidRDefault="00E76F2A" w:rsidP="001034C4">
            <w:r w:rsidRPr="00970E8A">
              <w:rPr>
                <w:rFonts w:hint="eastAsia"/>
              </w:rPr>
              <w:t>P</w:t>
            </w:r>
            <w:r w:rsidR="00703DE6">
              <w:t>etHospital_SRS_FUNC_015</w:t>
            </w:r>
          </w:p>
        </w:tc>
      </w:tr>
      <w:tr w:rsidR="00E76F2A" w14:paraId="14FA2359" w14:textId="77777777" w:rsidTr="001034C4">
        <w:tc>
          <w:tcPr>
            <w:tcW w:w="4148" w:type="dxa"/>
          </w:tcPr>
          <w:p w14:paraId="28E351AD" w14:textId="77777777" w:rsidR="00E76F2A" w:rsidRPr="00970E8A" w:rsidRDefault="00E76F2A" w:rsidP="001034C4">
            <w:r w:rsidRPr="00970E8A">
              <w:rPr>
                <w:rFonts w:hint="eastAsia"/>
              </w:rPr>
              <w:t>功能描述</w:t>
            </w:r>
          </w:p>
        </w:tc>
        <w:tc>
          <w:tcPr>
            <w:tcW w:w="4148" w:type="dxa"/>
          </w:tcPr>
          <w:p w14:paraId="33C12D78" w14:textId="77777777" w:rsidR="00E76F2A" w:rsidRPr="00970E8A" w:rsidRDefault="00E76F2A" w:rsidP="001034C4">
            <w:r w:rsidRPr="00970E8A">
              <w:rPr>
                <w:rFonts w:hint="eastAsia"/>
              </w:rPr>
              <w:t>系统管理员修改或删除已有考题信息</w:t>
            </w:r>
          </w:p>
        </w:tc>
      </w:tr>
      <w:tr w:rsidR="00E76F2A" w14:paraId="44B57DC2" w14:textId="77777777" w:rsidTr="001034C4">
        <w:tc>
          <w:tcPr>
            <w:tcW w:w="4148" w:type="dxa"/>
          </w:tcPr>
          <w:p w14:paraId="5B2ABD23" w14:textId="77777777" w:rsidR="00E76F2A" w:rsidRPr="00970E8A" w:rsidRDefault="00E76F2A" w:rsidP="001034C4">
            <w:r w:rsidRPr="00970E8A">
              <w:rPr>
                <w:rFonts w:hint="eastAsia"/>
              </w:rPr>
              <w:t>优先级</w:t>
            </w:r>
          </w:p>
        </w:tc>
        <w:tc>
          <w:tcPr>
            <w:tcW w:w="4148" w:type="dxa"/>
          </w:tcPr>
          <w:p w14:paraId="11A6BD36" w14:textId="77777777" w:rsidR="00E76F2A" w:rsidRPr="00970E8A" w:rsidRDefault="00E76F2A" w:rsidP="001034C4">
            <w:r w:rsidRPr="00970E8A">
              <w:rPr>
                <w:rFonts w:hint="eastAsia"/>
              </w:rPr>
              <w:t>最高</w:t>
            </w:r>
          </w:p>
        </w:tc>
      </w:tr>
      <w:tr w:rsidR="00E76F2A" w14:paraId="69A7AA3A" w14:textId="77777777" w:rsidTr="001034C4">
        <w:tc>
          <w:tcPr>
            <w:tcW w:w="4148" w:type="dxa"/>
          </w:tcPr>
          <w:p w14:paraId="01A65DB6" w14:textId="77777777" w:rsidR="00E76F2A" w:rsidRPr="00970E8A" w:rsidRDefault="00E76F2A" w:rsidP="001034C4">
            <w:r w:rsidRPr="00970E8A">
              <w:rPr>
                <w:rFonts w:hint="eastAsia"/>
              </w:rPr>
              <w:t>输入</w:t>
            </w:r>
          </w:p>
        </w:tc>
        <w:tc>
          <w:tcPr>
            <w:tcW w:w="4148" w:type="dxa"/>
          </w:tcPr>
          <w:p w14:paraId="6665C79C" w14:textId="77777777" w:rsidR="00E76F2A" w:rsidRPr="00970E8A" w:rsidRDefault="00E76F2A" w:rsidP="001034C4">
            <w:r w:rsidRPr="00970E8A">
              <w:rPr>
                <w:rFonts w:hint="eastAsia"/>
              </w:rPr>
              <w:t>可修改的信息：考题的问题，参考答案，以及考题所属类别</w:t>
            </w:r>
          </w:p>
        </w:tc>
      </w:tr>
      <w:tr w:rsidR="00E76F2A" w14:paraId="2DE0FBCA" w14:textId="77777777" w:rsidTr="001034C4">
        <w:tc>
          <w:tcPr>
            <w:tcW w:w="4148" w:type="dxa"/>
          </w:tcPr>
          <w:p w14:paraId="603A505B" w14:textId="77777777" w:rsidR="00E76F2A" w:rsidRPr="00970E8A" w:rsidRDefault="00E76F2A" w:rsidP="001034C4">
            <w:r w:rsidRPr="00970E8A">
              <w:rPr>
                <w:rFonts w:hint="eastAsia"/>
              </w:rPr>
              <w:t>操作序列</w:t>
            </w:r>
          </w:p>
        </w:tc>
        <w:tc>
          <w:tcPr>
            <w:tcW w:w="4148" w:type="dxa"/>
          </w:tcPr>
          <w:p w14:paraId="3829925E" w14:textId="77777777" w:rsidR="00E76F2A" w:rsidRPr="00970E8A" w:rsidRDefault="00E76F2A" w:rsidP="001034C4">
            <w:r w:rsidRPr="00970E8A">
              <w:rPr>
                <w:rFonts w:hint="eastAsia"/>
              </w:rPr>
              <w:t>无</w:t>
            </w:r>
          </w:p>
        </w:tc>
      </w:tr>
      <w:tr w:rsidR="00E76F2A" w14:paraId="358E4A69" w14:textId="77777777" w:rsidTr="001034C4">
        <w:tc>
          <w:tcPr>
            <w:tcW w:w="4148" w:type="dxa"/>
          </w:tcPr>
          <w:p w14:paraId="2B282D7B" w14:textId="77777777" w:rsidR="00E76F2A" w:rsidRPr="00970E8A" w:rsidRDefault="00E76F2A" w:rsidP="001034C4">
            <w:r w:rsidRPr="00970E8A">
              <w:rPr>
                <w:rFonts w:hint="eastAsia"/>
              </w:rPr>
              <w:t>输出</w:t>
            </w:r>
          </w:p>
        </w:tc>
        <w:tc>
          <w:tcPr>
            <w:tcW w:w="4148" w:type="dxa"/>
          </w:tcPr>
          <w:p w14:paraId="3F658AE5" w14:textId="77777777" w:rsidR="00E76F2A" w:rsidRPr="00970E8A" w:rsidRDefault="00E76F2A" w:rsidP="001034C4">
            <w:r w:rsidRPr="00970E8A">
              <w:rPr>
                <w:rFonts w:hint="eastAsia"/>
              </w:rPr>
              <w:t>当考题成功修改或删除后，系统提示维护完毕；如果考题修改或删除失败，系统提示失败原因，例如有考题在已生成的试卷上，则不能删除</w:t>
            </w:r>
          </w:p>
        </w:tc>
      </w:tr>
      <w:tr w:rsidR="00E76F2A" w14:paraId="784C05A8" w14:textId="77777777" w:rsidTr="001034C4">
        <w:tc>
          <w:tcPr>
            <w:tcW w:w="4148" w:type="dxa"/>
          </w:tcPr>
          <w:p w14:paraId="2EC9621B" w14:textId="77777777" w:rsidR="00E76F2A" w:rsidRPr="00970E8A" w:rsidRDefault="00E76F2A" w:rsidP="001034C4">
            <w:r w:rsidRPr="00970E8A">
              <w:rPr>
                <w:rFonts w:hint="eastAsia"/>
              </w:rPr>
              <w:t>补充说明</w:t>
            </w:r>
          </w:p>
        </w:tc>
        <w:tc>
          <w:tcPr>
            <w:tcW w:w="4148" w:type="dxa"/>
          </w:tcPr>
          <w:p w14:paraId="7EC575FA" w14:textId="77777777" w:rsidR="00E76F2A" w:rsidRPr="00970E8A" w:rsidRDefault="00E76F2A" w:rsidP="001034C4">
            <w:r w:rsidRPr="00970E8A">
              <w:rPr>
                <w:rFonts w:hint="eastAsia"/>
              </w:rPr>
              <w:t>只有系统管理员拥有这项功能</w:t>
            </w:r>
          </w:p>
        </w:tc>
      </w:tr>
    </w:tbl>
    <w:p w14:paraId="5DB18884" w14:textId="564E56F7" w:rsidR="00084674" w:rsidRDefault="00084674" w:rsidP="00844ABE">
      <w:pPr>
        <w:rPr>
          <w:rFonts w:asciiTheme="majorHAnsi" w:eastAsiaTheme="majorEastAsia" w:hAnsiTheme="majorHAnsi" w:cstheme="majorBidi"/>
          <w:bCs/>
          <w:sz w:val="21"/>
          <w:szCs w:val="21"/>
        </w:rPr>
      </w:pPr>
    </w:p>
    <w:p w14:paraId="166B24A4" w14:textId="77777777" w:rsidR="007511D1" w:rsidRPr="00332F5C" w:rsidRDefault="007511D1" w:rsidP="00844ABE">
      <w:pPr>
        <w:rPr>
          <w:rFonts w:asciiTheme="majorHAnsi" w:eastAsiaTheme="majorEastAsia" w:hAnsiTheme="majorHAnsi" w:cstheme="majorBidi" w:hint="eastAsia"/>
          <w:bCs/>
          <w:sz w:val="21"/>
          <w:szCs w:val="21"/>
        </w:rPr>
      </w:pPr>
    </w:p>
    <w:p w14:paraId="662F8E12" w14:textId="0EB9784D" w:rsidR="00A232D4" w:rsidRDefault="0053054F" w:rsidP="00A232D4">
      <w:pPr>
        <w:pStyle w:val="3"/>
        <w:spacing w:before="326" w:after="326"/>
      </w:pPr>
      <w:bookmarkStart w:id="31" w:name="_Toc508286568"/>
      <w:r>
        <w:rPr>
          <w:rFonts w:hint="eastAsia"/>
        </w:rPr>
        <w:lastRenderedPageBreak/>
        <w:t>试卷信息生成</w:t>
      </w:r>
      <w:bookmarkEnd w:id="31"/>
    </w:p>
    <w:tbl>
      <w:tblPr>
        <w:tblStyle w:val="a7"/>
        <w:tblW w:w="0" w:type="auto"/>
        <w:tblLook w:val="04A0" w:firstRow="1" w:lastRow="0" w:firstColumn="1" w:lastColumn="0" w:noHBand="0" w:noVBand="1"/>
      </w:tblPr>
      <w:tblGrid>
        <w:gridCol w:w="4148"/>
        <w:gridCol w:w="4148"/>
      </w:tblGrid>
      <w:tr w:rsidR="00E03D71" w14:paraId="7BA7C6B3" w14:textId="77777777" w:rsidTr="001034C4">
        <w:tc>
          <w:tcPr>
            <w:tcW w:w="4148" w:type="dxa"/>
          </w:tcPr>
          <w:p w14:paraId="53F419AC" w14:textId="77777777" w:rsidR="00E03D71" w:rsidRPr="008F7984" w:rsidRDefault="00E03D71" w:rsidP="001034C4">
            <w:r w:rsidRPr="008F7984">
              <w:rPr>
                <w:rFonts w:hint="eastAsia"/>
              </w:rPr>
              <w:t>需求名称</w:t>
            </w:r>
          </w:p>
        </w:tc>
        <w:tc>
          <w:tcPr>
            <w:tcW w:w="4148" w:type="dxa"/>
          </w:tcPr>
          <w:p w14:paraId="5689B313" w14:textId="77777777" w:rsidR="00E03D71" w:rsidRPr="008F7984" w:rsidRDefault="00E03D71" w:rsidP="001034C4">
            <w:r w:rsidRPr="008F7984">
              <w:rPr>
                <w:rFonts w:hint="eastAsia"/>
              </w:rPr>
              <w:t>试卷信息生成</w:t>
            </w:r>
          </w:p>
        </w:tc>
      </w:tr>
      <w:tr w:rsidR="00E03D71" w14:paraId="03BF5F57" w14:textId="77777777" w:rsidTr="001034C4">
        <w:tc>
          <w:tcPr>
            <w:tcW w:w="4148" w:type="dxa"/>
          </w:tcPr>
          <w:p w14:paraId="6E7EC952" w14:textId="77777777" w:rsidR="00E03D71" w:rsidRPr="008F7984" w:rsidRDefault="00E03D71" w:rsidP="001034C4">
            <w:r w:rsidRPr="008F7984">
              <w:rPr>
                <w:rFonts w:hint="eastAsia"/>
              </w:rPr>
              <w:t>需求标识</w:t>
            </w:r>
          </w:p>
        </w:tc>
        <w:tc>
          <w:tcPr>
            <w:tcW w:w="4148" w:type="dxa"/>
          </w:tcPr>
          <w:p w14:paraId="10FE3837" w14:textId="75E5F373" w:rsidR="00E03D71" w:rsidRPr="008F7984" w:rsidRDefault="00E03D71" w:rsidP="001034C4">
            <w:r w:rsidRPr="008F7984">
              <w:rPr>
                <w:rFonts w:hint="eastAsia"/>
              </w:rPr>
              <w:t>P</w:t>
            </w:r>
            <w:r w:rsidR="00703DE6">
              <w:t>etHospital_SRS_FUNC_016</w:t>
            </w:r>
          </w:p>
        </w:tc>
      </w:tr>
      <w:tr w:rsidR="00E03D71" w14:paraId="24C78E18" w14:textId="77777777" w:rsidTr="001034C4">
        <w:tc>
          <w:tcPr>
            <w:tcW w:w="4148" w:type="dxa"/>
          </w:tcPr>
          <w:p w14:paraId="5FB93969" w14:textId="77777777" w:rsidR="00E03D71" w:rsidRPr="008F7984" w:rsidRDefault="00E03D71" w:rsidP="001034C4">
            <w:r w:rsidRPr="008F7984">
              <w:rPr>
                <w:rFonts w:hint="eastAsia"/>
              </w:rPr>
              <w:t>功能描述</w:t>
            </w:r>
          </w:p>
        </w:tc>
        <w:tc>
          <w:tcPr>
            <w:tcW w:w="4148" w:type="dxa"/>
          </w:tcPr>
          <w:p w14:paraId="5FDC62CF" w14:textId="77777777" w:rsidR="00E03D71" w:rsidRPr="008F7984" w:rsidRDefault="00E03D71" w:rsidP="001034C4">
            <w:r w:rsidRPr="008F7984">
              <w:rPr>
                <w:rFonts w:hint="eastAsia"/>
              </w:rPr>
              <w:t>系统管理员在考题录入或导入完成之后，生成试卷，并完善试卷相关信息</w:t>
            </w:r>
          </w:p>
        </w:tc>
      </w:tr>
      <w:tr w:rsidR="00E03D71" w14:paraId="3EA471C6" w14:textId="77777777" w:rsidTr="001034C4">
        <w:tc>
          <w:tcPr>
            <w:tcW w:w="4148" w:type="dxa"/>
          </w:tcPr>
          <w:p w14:paraId="16A301F8" w14:textId="77777777" w:rsidR="00E03D71" w:rsidRPr="008F7984" w:rsidRDefault="00E03D71" w:rsidP="001034C4">
            <w:r w:rsidRPr="008F7984">
              <w:rPr>
                <w:rFonts w:hint="eastAsia"/>
              </w:rPr>
              <w:t>优先级</w:t>
            </w:r>
          </w:p>
        </w:tc>
        <w:tc>
          <w:tcPr>
            <w:tcW w:w="4148" w:type="dxa"/>
          </w:tcPr>
          <w:p w14:paraId="068F3301" w14:textId="77777777" w:rsidR="00E03D71" w:rsidRPr="008F7984" w:rsidRDefault="00E03D71" w:rsidP="001034C4">
            <w:r w:rsidRPr="008F7984">
              <w:rPr>
                <w:rFonts w:hint="eastAsia"/>
              </w:rPr>
              <w:t>最高</w:t>
            </w:r>
          </w:p>
        </w:tc>
      </w:tr>
      <w:tr w:rsidR="00E03D71" w14:paraId="661090E7" w14:textId="77777777" w:rsidTr="001034C4">
        <w:tc>
          <w:tcPr>
            <w:tcW w:w="4148" w:type="dxa"/>
          </w:tcPr>
          <w:p w14:paraId="45AD8C8D" w14:textId="77777777" w:rsidR="00E03D71" w:rsidRPr="008F7984" w:rsidRDefault="00E03D71" w:rsidP="001034C4">
            <w:r w:rsidRPr="008F7984">
              <w:rPr>
                <w:rFonts w:hint="eastAsia"/>
              </w:rPr>
              <w:t>输入</w:t>
            </w:r>
          </w:p>
        </w:tc>
        <w:tc>
          <w:tcPr>
            <w:tcW w:w="4148" w:type="dxa"/>
          </w:tcPr>
          <w:p w14:paraId="2DF5CBF9" w14:textId="06999435" w:rsidR="00E03D71" w:rsidRPr="008F7984" w:rsidRDefault="002A169E" w:rsidP="001034C4">
            <w:pPr>
              <w:pStyle w:val="a3"/>
              <w:numPr>
                <w:ilvl w:val="0"/>
                <w:numId w:val="18"/>
              </w:numPr>
              <w:ind w:firstLineChars="0"/>
            </w:pPr>
            <w:r w:rsidRPr="008F7984">
              <w:rPr>
                <w:rFonts w:hint="eastAsia"/>
              </w:rPr>
              <w:t>选择试卷中的</w:t>
            </w:r>
            <w:r w:rsidR="00E03D71" w:rsidRPr="008F7984">
              <w:rPr>
                <w:rFonts w:hint="eastAsia"/>
              </w:rPr>
              <w:t>试题（可以根据病种搜索获得，也可以根据关键字搜索）</w:t>
            </w:r>
          </w:p>
          <w:p w14:paraId="499EE5A0" w14:textId="77777777" w:rsidR="00E03D71" w:rsidRPr="008F7984" w:rsidRDefault="00E03D71" w:rsidP="001034C4">
            <w:pPr>
              <w:pStyle w:val="a3"/>
              <w:numPr>
                <w:ilvl w:val="0"/>
                <w:numId w:val="18"/>
              </w:numPr>
              <w:ind w:firstLineChars="0"/>
            </w:pPr>
            <w:r w:rsidRPr="008F7984">
              <w:rPr>
                <w:rFonts w:hint="eastAsia"/>
              </w:rPr>
              <w:t>这份试卷的考试总时间</w:t>
            </w:r>
          </w:p>
          <w:p w14:paraId="6FDC009E" w14:textId="77777777" w:rsidR="00E03D71" w:rsidRPr="008F7984" w:rsidRDefault="00E03D71" w:rsidP="001034C4">
            <w:pPr>
              <w:pStyle w:val="a3"/>
              <w:numPr>
                <w:ilvl w:val="0"/>
                <w:numId w:val="18"/>
              </w:numPr>
              <w:ind w:firstLineChars="0"/>
            </w:pPr>
            <w:r w:rsidRPr="008F7984">
              <w:rPr>
                <w:rFonts w:hint="eastAsia"/>
              </w:rPr>
              <w:t>每题的分值，以及试卷的总分</w:t>
            </w:r>
          </w:p>
        </w:tc>
      </w:tr>
      <w:tr w:rsidR="00E03D71" w14:paraId="3AE2F1F3" w14:textId="77777777" w:rsidTr="001034C4">
        <w:tc>
          <w:tcPr>
            <w:tcW w:w="4148" w:type="dxa"/>
          </w:tcPr>
          <w:p w14:paraId="2493D027" w14:textId="77777777" w:rsidR="00E03D71" w:rsidRPr="008F7984" w:rsidRDefault="00E03D71" w:rsidP="001034C4">
            <w:r w:rsidRPr="008F7984">
              <w:rPr>
                <w:rFonts w:hint="eastAsia"/>
              </w:rPr>
              <w:t>操作序列</w:t>
            </w:r>
          </w:p>
        </w:tc>
        <w:tc>
          <w:tcPr>
            <w:tcW w:w="4148" w:type="dxa"/>
          </w:tcPr>
          <w:p w14:paraId="55A520AA" w14:textId="77777777" w:rsidR="00E03D71" w:rsidRPr="008F7984" w:rsidRDefault="00E03D71" w:rsidP="001034C4">
            <w:r w:rsidRPr="008F7984">
              <w:rPr>
                <w:rFonts w:hint="eastAsia"/>
              </w:rPr>
              <w:t>在已有考题录入后</w:t>
            </w:r>
          </w:p>
        </w:tc>
      </w:tr>
      <w:tr w:rsidR="00E03D71" w14:paraId="7577A120" w14:textId="77777777" w:rsidTr="001034C4">
        <w:tc>
          <w:tcPr>
            <w:tcW w:w="4148" w:type="dxa"/>
          </w:tcPr>
          <w:p w14:paraId="2F68C91A" w14:textId="77777777" w:rsidR="00E03D71" w:rsidRPr="008F7984" w:rsidRDefault="00E03D71" w:rsidP="001034C4">
            <w:r w:rsidRPr="008F7984">
              <w:rPr>
                <w:rFonts w:hint="eastAsia"/>
              </w:rPr>
              <w:t>输出</w:t>
            </w:r>
          </w:p>
        </w:tc>
        <w:tc>
          <w:tcPr>
            <w:tcW w:w="4148" w:type="dxa"/>
          </w:tcPr>
          <w:p w14:paraId="61F7AB68" w14:textId="77777777" w:rsidR="00E03D71" w:rsidRPr="008F7984" w:rsidRDefault="00E03D71" w:rsidP="001034C4">
            <w:r w:rsidRPr="008F7984">
              <w:rPr>
                <w:rFonts w:hint="eastAsia"/>
              </w:rPr>
              <w:t>当试卷成功生成后，系统提示生成完毕；如果试卷生成失败，系统提示失败原因</w:t>
            </w:r>
          </w:p>
        </w:tc>
      </w:tr>
      <w:tr w:rsidR="00E03D71" w14:paraId="38A07EA9" w14:textId="77777777" w:rsidTr="001034C4">
        <w:tc>
          <w:tcPr>
            <w:tcW w:w="4148" w:type="dxa"/>
          </w:tcPr>
          <w:p w14:paraId="096D3B7E" w14:textId="77777777" w:rsidR="00E03D71" w:rsidRPr="008F7984" w:rsidRDefault="00E03D71" w:rsidP="001034C4">
            <w:r w:rsidRPr="008F7984">
              <w:rPr>
                <w:rFonts w:hint="eastAsia"/>
              </w:rPr>
              <w:t>补充说明</w:t>
            </w:r>
          </w:p>
        </w:tc>
        <w:tc>
          <w:tcPr>
            <w:tcW w:w="4148" w:type="dxa"/>
          </w:tcPr>
          <w:p w14:paraId="3E9015C8" w14:textId="77777777" w:rsidR="00E03D71" w:rsidRPr="008F7984" w:rsidRDefault="00E03D71" w:rsidP="001034C4">
            <w:r w:rsidRPr="008F7984">
              <w:rPr>
                <w:rFonts w:hint="eastAsia"/>
              </w:rPr>
              <w:t>只有系统管理员拥有这项功能</w:t>
            </w:r>
          </w:p>
        </w:tc>
      </w:tr>
    </w:tbl>
    <w:p w14:paraId="2620DAA6" w14:textId="77777777" w:rsidR="00E03D71" w:rsidRPr="00E03D71" w:rsidRDefault="00E03D71" w:rsidP="00E03D71">
      <w:pPr>
        <w:rPr>
          <w:rFonts w:hint="eastAsia"/>
        </w:rPr>
      </w:pPr>
    </w:p>
    <w:p w14:paraId="6A0E5EFA" w14:textId="4D9569A4" w:rsidR="00411203" w:rsidRDefault="00411203" w:rsidP="00411203">
      <w:pPr>
        <w:pStyle w:val="3"/>
        <w:spacing w:before="326" w:after="326"/>
      </w:pPr>
      <w:bookmarkStart w:id="32" w:name="_Toc508286569"/>
      <w:r>
        <w:rPr>
          <w:rFonts w:hint="eastAsia"/>
        </w:rPr>
        <w:t>试卷信息维护</w:t>
      </w:r>
      <w:bookmarkEnd w:id="32"/>
    </w:p>
    <w:tbl>
      <w:tblPr>
        <w:tblStyle w:val="a7"/>
        <w:tblW w:w="0" w:type="auto"/>
        <w:tblLook w:val="04A0" w:firstRow="1" w:lastRow="0" w:firstColumn="1" w:lastColumn="0" w:noHBand="0" w:noVBand="1"/>
      </w:tblPr>
      <w:tblGrid>
        <w:gridCol w:w="4148"/>
        <w:gridCol w:w="4148"/>
      </w:tblGrid>
      <w:tr w:rsidR="00802F18" w14:paraId="39274BF4" w14:textId="77777777" w:rsidTr="001034C4">
        <w:tc>
          <w:tcPr>
            <w:tcW w:w="4148" w:type="dxa"/>
          </w:tcPr>
          <w:p w14:paraId="6CD85FBF" w14:textId="77777777" w:rsidR="00802F18" w:rsidRPr="009B3159" w:rsidRDefault="00802F18" w:rsidP="001034C4">
            <w:r w:rsidRPr="009B3159">
              <w:rPr>
                <w:rFonts w:hint="eastAsia"/>
              </w:rPr>
              <w:t>需求名称</w:t>
            </w:r>
          </w:p>
        </w:tc>
        <w:tc>
          <w:tcPr>
            <w:tcW w:w="4148" w:type="dxa"/>
          </w:tcPr>
          <w:p w14:paraId="43DE1062" w14:textId="77777777" w:rsidR="00802F18" w:rsidRPr="009B3159" w:rsidRDefault="00802F18" w:rsidP="001034C4">
            <w:r w:rsidRPr="009B3159">
              <w:rPr>
                <w:rFonts w:hint="eastAsia"/>
              </w:rPr>
              <w:t>试卷信息维护</w:t>
            </w:r>
          </w:p>
        </w:tc>
      </w:tr>
      <w:tr w:rsidR="00802F18" w14:paraId="644CDE4F" w14:textId="77777777" w:rsidTr="001034C4">
        <w:tc>
          <w:tcPr>
            <w:tcW w:w="4148" w:type="dxa"/>
          </w:tcPr>
          <w:p w14:paraId="3399AD01" w14:textId="77777777" w:rsidR="00802F18" w:rsidRPr="009B3159" w:rsidRDefault="00802F18" w:rsidP="001034C4">
            <w:r w:rsidRPr="009B3159">
              <w:rPr>
                <w:rFonts w:hint="eastAsia"/>
              </w:rPr>
              <w:t>需求标识</w:t>
            </w:r>
          </w:p>
        </w:tc>
        <w:tc>
          <w:tcPr>
            <w:tcW w:w="4148" w:type="dxa"/>
          </w:tcPr>
          <w:p w14:paraId="298EBF47" w14:textId="4865DC4D" w:rsidR="00802F18" w:rsidRPr="009B3159" w:rsidRDefault="00802F18" w:rsidP="001034C4">
            <w:r w:rsidRPr="009B3159">
              <w:rPr>
                <w:rFonts w:hint="eastAsia"/>
              </w:rPr>
              <w:t>P</w:t>
            </w:r>
            <w:r w:rsidR="00703DE6">
              <w:t>etHospital_SRS_FUNC_017</w:t>
            </w:r>
          </w:p>
        </w:tc>
      </w:tr>
      <w:tr w:rsidR="00802F18" w14:paraId="327478A1" w14:textId="77777777" w:rsidTr="001034C4">
        <w:tc>
          <w:tcPr>
            <w:tcW w:w="4148" w:type="dxa"/>
          </w:tcPr>
          <w:p w14:paraId="73F95C88" w14:textId="77777777" w:rsidR="00802F18" w:rsidRPr="009B3159" w:rsidRDefault="00802F18" w:rsidP="001034C4">
            <w:r w:rsidRPr="009B3159">
              <w:rPr>
                <w:rFonts w:hint="eastAsia"/>
              </w:rPr>
              <w:t>功能描述</w:t>
            </w:r>
          </w:p>
        </w:tc>
        <w:tc>
          <w:tcPr>
            <w:tcW w:w="4148" w:type="dxa"/>
          </w:tcPr>
          <w:p w14:paraId="405FB375" w14:textId="77777777" w:rsidR="00802F18" w:rsidRPr="009B3159" w:rsidRDefault="00802F18" w:rsidP="001034C4">
            <w:r w:rsidRPr="009B3159">
              <w:rPr>
                <w:rFonts w:hint="eastAsia"/>
              </w:rPr>
              <w:t>系统管理员修改或删除已有试卷信息</w:t>
            </w:r>
          </w:p>
        </w:tc>
      </w:tr>
      <w:tr w:rsidR="00802F18" w14:paraId="5917F3AF" w14:textId="77777777" w:rsidTr="001034C4">
        <w:tc>
          <w:tcPr>
            <w:tcW w:w="4148" w:type="dxa"/>
          </w:tcPr>
          <w:p w14:paraId="39448C42" w14:textId="77777777" w:rsidR="00802F18" w:rsidRPr="009B3159" w:rsidRDefault="00802F18" w:rsidP="001034C4">
            <w:r w:rsidRPr="009B3159">
              <w:rPr>
                <w:rFonts w:hint="eastAsia"/>
              </w:rPr>
              <w:t>优先级</w:t>
            </w:r>
          </w:p>
        </w:tc>
        <w:tc>
          <w:tcPr>
            <w:tcW w:w="4148" w:type="dxa"/>
          </w:tcPr>
          <w:p w14:paraId="15C59CAA" w14:textId="77777777" w:rsidR="00802F18" w:rsidRPr="009B3159" w:rsidRDefault="00802F18" w:rsidP="001034C4">
            <w:r w:rsidRPr="009B3159">
              <w:rPr>
                <w:rFonts w:hint="eastAsia"/>
              </w:rPr>
              <w:t>最高</w:t>
            </w:r>
          </w:p>
        </w:tc>
      </w:tr>
      <w:tr w:rsidR="00802F18" w14:paraId="1E09F15A" w14:textId="77777777" w:rsidTr="001034C4">
        <w:tc>
          <w:tcPr>
            <w:tcW w:w="4148" w:type="dxa"/>
          </w:tcPr>
          <w:p w14:paraId="06EC56D2" w14:textId="77777777" w:rsidR="00802F18" w:rsidRPr="009B3159" w:rsidRDefault="00802F18" w:rsidP="001034C4">
            <w:r w:rsidRPr="009B3159">
              <w:rPr>
                <w:rFonts w:hint="eastAsia"/>
              </w:rPr>
              <w:t>输入</w:t>
            </w:r>
          </w:p>
        </w:tc>
        <w:tc>
          <w:tcPr>
            <w:tcW w:w="4148" w:type="dxa"/>
          </w:tcPr>
          <w:p w14:paraId="33CB6C63" w14:textId="77777777" w:rsidR="00802F18" w:rsidRPr="009B3159" w:rsidRDefault="00802F18" w:rsidP="001034C4">
            <w:r w:rsidRPr="009B3159">
              <w:rPr>
                <w:rFonts w:hint="eastAsia"/>
              </w:rPr>
              <w:t>可修改的信息：试卷中的试题，试卷的总考试时间，试卷的总分以及试卷中每题的分值</w:t>
            </w:r>
          </w:p>
        </w:tc>
      </w:tr>
      <w:tr w:rsidR="00802F18" w14:paraId="2370F5B5" w14:textId="77777777" w:rsidTr="001034C4">
        <w:tc>
          <w:tcPr>
            <w:tcW w:w="4148" w:type="dxa"/>
          </w:tcPr>
          <w:p w14:paraId="7E7CC5EF" w14:textId="77777777" w:rsidR="00802F18" w:rsidRPr="009B3159" w:rsidRDefault="00802F18" w:rsidP="001034C4">
            <w:r w:rsidRPr="009B3159">
              <w:rPr>
                <w:rFonts w:hint="eastAsia"/>
              </w:rPr>
              <w:t>操作序列</w:t>
            </w:r>
          </w:p>
        </w:tc>
        <w:tc>
          <w:tcPr>
            <w:tcW w:w="4148" w:type="dxa"/>
          </w:tcPr>
          <w:p w14:paraId="13C26387" w14:textId="77777777" w:rsidR="00802F18" w:rsidRPr="009B3159" w:rsidRDefault="00802F18" w:rsidP="001034C4">
            <w:r w:rsidRPr="009B3159">
              <w:rPr>
                <w:rFonts w:hint="eastAsia"/>
              </w:rPr>
              <w:t>无</w:t>
            </w:r>
          </w:p>
        </w:tc>
      </w:tr>
      <w:tr w:rsidR="00802F18" w14:paraId="6BB44AFE" w14:textId="77777777" w:rsidTr="001034C4">
        <w:tc>
          <w:tcPr>
            <w:tcW w:w="4148" w:type="dxa"/>
          </w:tcPr>
          <w:p w14:paraId="3F8ED50E" w14:textId="77777777" w:rsidR="00802F18" w:rsidRPr="009B3159" w:rsidRDefault="00802F18" w:rsidP="001034C4">
            <w:r w:rsidRPr="009B3159">
              <w:rPr>
                <w:rFonts w:hint="eastAsia"/>
              </w:rPr>
              <w:t>输出</w:t>
            </w:r>
          </w:p>
        </w:tc>
        <w:tc>
          <w:tcPr>
            <w:tcW w:w="4148" w:type="dxa"/>
          </w:tcPr>
          <w:p w14:paraId="65904BAE" w14:textId="77777777" w:rsidR="00802F18" w:rsidRPr="009B3159" w:rsidRDefault="00802F18" w:rsidP="001034C4">
            <w:r w:rsidRPr="009B3159">
              <w:rPr>
                <w:rFonts w:hint="eastAsia"/>
              </w:rPr>
              <w:t>当试卷成功修改或删除后，系统提示维护完毕；如果试卷修改或删除失败，系统提示失败原因，例如有试卷被已注册的考试所使用，则不能删除</w:t>
            </w:r>
          </w:p>
        </w:tc>
      </w:tr>
      <w:tr w:rsidR="00802F18" w14:paraId="6FF3838A" w14:textId="77777777" w:rsidTr="001034C4">
        <w:tc>
          <w:tcPr>
            <w:tcW w:w="4148" w:type="dxa"/>
          </w:tcPr>
          <w:p w14:paraId="7EADEAFB" w14:textId="77777777" w:rsidR="00802F18" w:rsidRPr="009B3159" w:rsidRDefault="00802F18" w:rsidP="001034C4">
            <w:r w:rsidRPr="009B3159">
              <w:rPr>
                <w:rFonts w:hint="eastAsia"/>
              </w:rPr>
              <w:t>补充说明</w:t>
            </w:r>
          </w:p>
        </w:tc>
        <w:tc>
          <w:tcPr>
            <w:tcW w:w="4148" w:type="dxa"/>
          </w:tcPr>
          <w:p w14:paraId="711C90FF" w14:textId="77777777" w:rsidR="00802F18" w:rsidRPr="009B3159" w:rsidRDefault="00802F18" w:rsidP="001034C4">
            <w:r w:rsidRPr="009B3159">
              <w:rPr>
                <w:rFonts w:hint="eastAsia"/>
              </w:rPr>
              <w:t>只有系统管理员拥有这项功能</w:t>
            </w:r>
          </w:p>
        </w:tc>
      </w:tr>
    </w:tbl>
    <w:p w14:paraId="6C0A3D8A" w14:textId="77777777" w:rsidR="00802F18" w:rsidRPr="009B3159" w:rsidRDefault="00802F18" w:rsidP="00802F18"/>
    <w:p w14:paraId="780291BD" w14:textId="77777777" w:rsidR="00802F18" w:rsidRPr="00802F18" w:rsidRDefault="00802F18" w:rsidP="00802F18">
      <w:pPr>
        <w:rPr>
          <w:rFonts w:hint="eastAsia"/>
        </w:rPr>
      </w:pPr>
    </w:p>
    <w:p w14:paraId="039C2816" w14:textId="040DA5DB" w:rsidR="00F03490" w:rsidRDefault="00F03490" w:rsidP="00F03490">
      <w:pPr>
        <w:pStyle w:val="3"/>
        <w:spacing w:before="326" w:after="326"/>
      </w:pPr>
      <w:bookmarkStart w:id="33" w:name="_Toc508286570"/>
      <w:r>
        <w:rPr>
          <w:rFonts w:hint="eastAsia"/>
        </w:rPr>
        <w:lastRenderedPageBreak/>
        <w:t>考试信息维护</w:t>
      </w:r>
      <w:bookmarkEnd w:id="33"/>
    </w:p>
    <w:tbl>
      <w:tblPr>
        <w:tblStyle w:val="a7"/>
        <w:tblW w:w="0" w:type="auto"/>
        <w:tblLook w:val="04A0" w:firstRow="1" w:lastRow="0" w:firstColumn="1" w:lastColumn="0" w:noHBand="0" w:noVBand="1"/>
      </w:tblPr>
      <w:tblGrid>
        <w:gridCol w:w="4148"/>
        <w:gridCol w:w="4148"/>
      </w:tblGrid>
      <w:tr w:rsidR="002122C6" w14:paraId="3ACCAF50" w14:textId="77777777" w:rsidTr="001034C4">
        <w:tc>
          <w:tcPr>
            <w:tcW w:w="4148" w:type="dxa"/>
          </w:tcPr>
          <w:p w14:paraId="3DE808F5" w14:textId="77777777" w:rsidR="002122C6" w:rsidRPr="00014BE5" w:rsidRDefault="002122C6" w:rsidP="001034C4">
            <w:r w:rsidRPr="00014BE5">
              <w:rPr>
                <w:rFonts w:hint="eastAsia"/>
              </w:rPr>
              <w:t>需求名称</w:t>
            </w:r>
          </w:p>
        </w:tc>
        <w:tc>
          <w:tcPr>
            <w:tcW w:w="4148" w:type="dxa"/>
          </w:tcPr>
          <w:p w14:paraId="09AC873C" w14:textId="77777777" w:rsidR="002122C6" w:rsidRPr="00014BE5" w:rsidRDefault="002122C6" w:rsidP="001034C4">
            <w:r w:rsidRPr="00014BE5">
              <w:rPr>
                <w:rFonts w:hint="eastAsia"/>
              </w:rPr>
              <w:t>考试信息登记</w:t>
            </w:r>
          </w:p>
        </w:tc>
      </w:tr>
      <w:tr w:rsidR="002122C6" w14:paraId="2A6365E4" w14:textId="77777777" w:rsidTr="001034C4">
        <w:tc>
          <w:tcPr>
            <w:tcW w:w="4148" w:type="dxa"/>
          </w:tcPr>
          <w:p w14:paraId="596E5179" w14:textId="77777777" w:rsidR="002122C6" w:rsidRPr="00014BE5" w:rsidRDefault="002122C6" w:rsidP="001034C4">
            <w:r w:rsidRPr="00014BE5">
              <w:rPr>
                <w:rFonts w:hint="eastAsia"/>
              </w:rPr>
              <w:t>需求标识</w:t>
            </w:r>
          </w:p>
        </w:tc>
        <w:tc>
          <w:tcPr>
            <w:tcW w:w="4148" w:type="dxa"/>
          </w:tcPr>
          <w:p w14:paraId="78387EBF" w14:textId="7815D3FE" w:rsidR="002122C6" w:rsidRPr="00014BE5" w:rsidRDefault="002122C6" w:rsidP="001034C4">
            <w:r w:rsidRPr="00014BE5">
              <w:rPr>
                <w:rFonts w:hint="eastAsia"/>
              </w:rPr>
              <w:t>P</w:t>
            </w:r>
            <w:r w:rsidR="00703DE6">
              <w:t>etHospital_SRS_FUNC_018</w:t>
            </w:r>
          </w:p>
        </w:tc>
      </w:tr>
      <w:tr w:rsidR="002122C6" w14:paraId="1C68DA41" w14:textId="77777777" w:rsidTr="001034C4">
        <w:tc>
          <w:tcPr>
            <w:tcW w:w="4148" w:type="dxa"/>
          </w:tcPr>
          <w:p w14:paraId="4248A316" w14:textId="77777777" w:rsidR="002122C6" w:rsidRPr="00014BE5" w:rsidRDefault="002122C6" w:rsidP="001034C4">
            <w:r w:rsidRPr="00014BE5">
              <w:rPr>
                <w:rFonts w:hint="eastAsia"/>
              </w:rPr>
              <w:t>功能描述</w:t>
            </w:r>
          </w:p>
        </w:tc>
        <w:tc>
          <w:tcPr>
            <w:tcW w:w="4148" w:type="dxa"/>
          </w:tcPr>
          <w:p w14:paraId="77A552DD" w14:textId="77777777" w:rsidR="002122C6" w:rsidRPr="00014BE5" w:rsidRDefault="002122C6" w:rsidP="001034C4">
            <w:r w:rsidRPr="00014BE5">
              <w:rPr>
                <w:rFonts w:hint="eastAsia"/>
              </w:rPr>
              <w:t>系统管理员在试卷生成完成之后，新增考试，并且完善考试信息</w:t>
            </w:r>
            <w:r w:rsidRPr="00014BE5">
              <w:t xml:space="preserve"> </w:t>
            </w:r>
          </w:p>
        </w:tc>
      </w:tr>
      <w:tr w:rsidR="002122C6" w14:paraId="50855168" w14:textId="77777777" w:rsidTr="001034C4">
        <w:tc>
          <w:tcPr>
            <w:tcW w:w="4148" w:type="dxa"/>
          </w:tcPr>
          <w:p w14:paraId="7D89ADBA" w14:textId="77777777" w:rsidR="002122C6" w:rsidRPr="00014BE5" w:rsidRDefault="002122C6" w:rsidP="001034C4">
            <w:r w:rsidRPr="00014BE5">
              <w:rPr>
                <w:rFonts w:hint="eastAsia"/>
              </w:rPr>
              <w:t>优先级</w:t>
            </w:r>
          </w:p>
        </w:tc>
        <w:tc>
          <w:tcPr>
            <w:tcW w:w="4148" w:type="dxa"/>
          </w:tcPr>
          <w:p w14:paraId="25DAA8AA" w14:textId="77777777" w:rsidR="002122C6" w:rsidRPr="00014BE5" w:rsidRDefault="002122C6" w:rsidP="001034C4">
            <w:r w:rsidRPr="00014BE5">
              <w:rPr>
                <w:rFonts w:hint="eastAsia"/>
              </w:rPr>
              <w:t>最高</w:t>
            </w:r>
          </w:p>
        </w:tc>
      </w:tr>
      <w:tr w:rsidR="002122C6" w14:paraId="7CC0925F" w14:textId="77777777" w:rsidTr="001034C4">
        <w:tc>
          <w:tcPr>
            <w:tcW w:w="4148" w:type="dxa"/>
          </w:tcPr>
          <w:p w14:paraId="2590DFD8" w14:textId="77777777" w:rsidR="002122C6" w:rsidRPr="00014BE5" w:rsidRDefault="002122C6" w:rsidP="001034C4">
            <w:r w:rsidRPr="00014BE5">
              <w:rPr>
                <w:rFonts w:hint="eastAsia"/>
              </w:rPr>
              <w:t>输入</w:t>
            </w:r>
          </w:p>
        </w:tc>
        <w:tc>
          <w:tcPr>
            <w:tcW w:w="4148" w:type="dxa"/>
          </w:tcPr>
          <w:p w14:paraId="41E82BDF" w14:textId="77777777" w:rsidR="002122C6" w:rsidRPr="00014BE5" w:rsidRDefault="002122C6" w:rsidP="001034C4">
            <w:pPr>
              <w:pStyle w:val="a3"/>
              <w:numPr>
                <w:ilvl w:val="0"/>
                <w:numId w:val="19"/>
              </w:numPr>
              <w:ind w:firstLineChars="0"/>
            </w:pPr>
            <w:r w:rsidRPr="00014BE5">
              <w:rPr>
                <w:rFonts w:hint="eastAsia"/>
              </w:rPr>
              <w:t>选择相应的试卷</w:t>
            </w:r>
          </w:p>
          <w:p w14:paraId="02E7F204" w14:textId="166915BB" w:rsidR="002122C6" w:rsidRPr="00014BE5" w:rsidRDefault="004E4F94" w:rsidP="001034C4">
            <w:pPr>
              <w:pStyle w:val="a3"/>
              <w:numPr>
                <w:ilvl w:val="0"/>
                <w:numId w:val="19"/>
              </w:numPr>
              <w:ind w:firstLineChars="0"/>
            </w:pPr>
            <w:r>
              <w:rPr>
                <w:rFonts w:hint="eastAsia"/>
              </w:rPr>
              <w:t>设置考试截止日期</w:t>
            </w:r>
          </w:p>
          <w:p w14:paraId="173C3B6D" w14:textId="77777777" w:rsidR="002122C6" w:rsidRPr="00014BE5" w:rsidRDefault="002122C6" w:rsidP="001034C4">
            <w:pPr>
              <w:pStyle w:val="a3"/>
              <w:numPr>
                <w:ilvl w:val="0"/>
                <w:numId w:val="19"/>
              </w:numPr>
              <w:ind w:firstLineChars="0"/>
            </w:pPr>
            <w:r w:rsidRPr="00014BE5">
              <w:rPr>
                <w:rFonts w:hint="eastAsia"/>
              </w:rPr>
              <w:t>设置哪些学生可以参加该场考试</w:t>
            </w:r>
          </w:p>
        </w:tc>
      </w:tr>
      <w:tr w:rsidR="002122C6" w14:paraId="437A5F94" w14:textId="77777777" w:rsidTr="001034C4">
        <w:tc>
          <w:tcPr>
            <w:tcW w:w="4148" w:type="dxa"/>
          </w:tcPr>
          <w:p w14:paraId="02BC4C30" w14:textId="77777777" w:rsidR="002122C6" w:rsidRPr="00014BE5" w:rsidRDefault="002122C6" w:rsidP="001034C4">
            <w:r w:rsidRPr="00014BE5">
              <w:rPr>
                <w:rFonts w:hint="eastAsia"/>
              </w:rPr>
              <w:t>操作序列</w:t>
            </w:r>
          </w:p>
        </w:tc>
        <w:tc>
          <w:tcPr>
            <w:tcW w:w="4148" w:type="dxa"/>
          </w:tcPr>
          <w:p w14:paraId="0CC382B7" w14:textId="77777777" w:rsidR="002122C6" w:rsidRPr="00014BE5" w:rsidRDefault="002122C6" w:rsidP="001034C4">
            <w:r w:rsidRPr="00014BE5">
              <w:rPr>
                <w:rFonts w:hint="eastAsia"/>
              </w:rPr>
              <w:t>在已有试卷生成之后</w:t>
            </w:r>
          </w:p>
        </w:tc>
      </w:tr>
      <w:tr w:rsidR="002122C6" w14:paraId="06C9FFD8" w14:textId="77777777" w:rsidTr="001034C4">
        <w:tc>
          <w:tcPr>
            <w:tcW w:w="4148" w:type="dxa"/>
          </w:tcPr>
          <w:p w14:paraId="48B18AF8" w14:textId="77777777" w:rsidR="002122C6" w:rsidRPr="00014BE5" w:rsidRDefault="002122C6" w:rsidP="001034C4">
            <w:r w:rsidRPr="00014BE5">
              <w:rPr>
                <w:rFonts w:hint="eastAsia"/>
              </w:rPr>
              <w:t>输出</w:t>
            </w:r>
          </w:p>
        </w:tc>
        <w:tc>
          <w:tcPr>
            <w:tcW w:w="4148" w:type="dxa"/>
          </w:tcPr>
          <w:p w14:paraId="5E2D3152" w14:textId="77777777" w:rsidR="002122C6" w:rsidRPr="00014BE5" w:rsidRDefault="002122C6" w:rsidP="001034C4">
            <w:r w:rsidRPr="00014BE5">
              <w:rPr>
                <w:rFonts w:hint="eastAsia"/>
              </w:rPr>
              <w:t>当考试成功登记后，系统提示考试生成完毕；如果考试生成失败，系统提示失败原因</w:t>
            </w:r>
          </w:p>
        </w:tc>
      </w:tr>
      <w:tr w:rsidR="002122C6" w14:paraId="3A534FE8" w14:textId="77777777" w:rsidTr="001034C4">
        <w:tc>
          <w:tcPr>
            <w:tcW w:w="4148" w:type="dxa"/>
          </w:tcPr>
          <w:p w14:paraId="0E68A7E9" w14:textId="77777777" w:rsidR="002122C6" w:rsidRPr="00014BE5" w:rsidRDefault="002122C6" w:rsidP="001034C4">
            <w:r w:rsidRPr="00014BE5">
              <w:rPr>
                <w:rFonts w:hint="eastAsia"/>
              </w:rPr>
              <w:t>补充说明</w:t>
            </w:r>
          </w:p>
        </w:tc>
        <w:tc>
          <w:tcPr>
            <w:tcW w:w="4148" w:type="dxa"/>
          </w:tcPr>
          <w:p w14:paraId="5FFE5016" w14:textId="77777777" w:rsidR="002122C6" w:rsidRPr="00014BE5" w:rsidRDefault="002122C6" w:rsidP="001034C4">
            <w:r w:rsidRPr="00014BE5">
              <w:rPr>
                <w:rFonts w:hint="eastAsia"/>
              </w:rPr>
              <w:t>只有系统管理员拥有这项功能</w:t>
            </w:r>
          </w:p>
        </w:tc>
      </w:tr>
    </w:tbl>
    <w:p w14:paraId="1AA0651A" w14:textId="01B6E95D" w:rsidR="000C2F54" w:rsidRPr="002122C6" w:rsidRDefault="000C2F54" w:rsidP="000C2F54">
      <w:pPr>
        <w:rPr>
          <w:rFonts w:hint="eastAsia"/>
        </w:rPr>
      </w:pPr>
    </w:p>
    <w:p w14:paraId="18E9AA5F" w14:textId="7DF1ABE5" w:rsidR="00F03490" w:rsidRDefault="00F03490" w:rsidP="00F03490">
      <w:pPr>
        <w:pStyle w:val="3"/>
        <w:spacing w:before="326" w:after="326"/>
      </w:pPr>
      <w:bookmarkStart w:id="34" w:name="_Toc508286571"/>
      <w:r>
        <w:rPr>
          <w:rFonts w:hint="eastAsia"/>
        </w:rPr>
        <w:t>考试信息维护</w:t>
      </w:r>
      <w:bookmarkEnd w:id="34"/>
    </w:p>
    <w:tbl>
      <w:tblPr>
        <w:tblStyle w:val="a7"/>
        <w:tblW w:w="0" w:type="auto"/>
        <w:tblLook w:val="04A0" w:firstRow="1" w:lastRow="0" w:firstColumn="1" w:lastColumn="0" w:noHBand="0" w:noVBand="1"/>
      </w:tblPr>
      <w:tblGrid>
        <w:gridCol w:w="4148"/>
        <w:gridCol w:w="4148"/>
      </w:tblGrid>
      <w:tr w:rsidR="00DC389F" w14:paraId="70541D08" w14:textId="77777777" w:rsidTr="001034C4">
        <w:tc>
          <w:tcPr>
            <w:tcW w:w="4148" w:type="dxa"/>
          </w:tcPr>
          <w:p w14:paraId="18131BB0" w14:textId="77777777" w:rsidR="00DC389F" w:rsidRPr="003C28AB" w:rsidRDefault="00DC389F" w:rsidP="001034C4">
            <w:r w:rsidRPr="003C28AB">
              <w:rPr>
                <w:rFonts w:hint="eastAsia"/>
              </w:rPr>
              <w:t>需求名称</w:t>
            </w:r>
          </w:p>
        </w:tc>
        <w:tc>
          <w:tcPr>
            <w:tcW w:w="4148" w:type="dxa"/>
          </w:tcPr>
          <w:p w14:paraId="3019FEE3" w14:textId="77777777" w:rsidR="00DC389F" w:rsidRPr="003C28AB" w:rsidRDefault="00DC389F" w:rsidP="001034C4">
            <w:r w:rsidRPr="003C28AB">
              <w:rPr>
                <w:rFonts w:hint="eastAsia"/>
              </w:rPr>
              <w:t>考试信息维护</w:t>
            </w:r>
          </w:p>
        </w:tc>
      </w:tr>
      <w:tr w:rsidR="00DC389F" w14:paraId="18915D54" w14:textId="77777777" w:rsidTr="001034C4">
        <w:tc>
          <w:tcPr>
            <w:tcW w:w="4148" w:type="dxa"/>
          </w:tcPr>
          <w:p w14:paraId="65EAC28D" w14:textId="77777777" w:rsidR="00DC389F" w:rsidRPr="003C28AB" w:rsidRDefault="00DC389F" w:rsidP="001034C4">
            <w:r w:rsidRPr="003C28AB">
              <w:rPr>
                <w:rFonts w:hint="eastAsia"/>
              </w:rPr>
              <w:t>需求标识</w:t>
            </w:r>
          </w:p>
        </w:tc>
        <w:tc>
          <w:tcPr>
            <w:tcW w:w="4148" w:type="dxa"/>
          </w:tcPr>
          <w:p w14:paraId="7A3684CB" w14:textId="7D6D6387" w:rsidR="00DC389F" w:rsidRPr="003C28AB" w:rsidRDefault="00DC389F" w:rsidP="001034C4">
            <w:r w:rsidRPr="003C28AB">
              <w:rPr>
                <w:rFonts w:hint="eastAsia"/>
              </w:rPr>
              <w:t>P</w:t>
            </w:r>
            <w:r w:rsidR="00703DE6">
              <w:t>etHospital_SRS_FUNC_019</w:t>
            </w:r>
          </w:p>
        </w:tc>
      </w:tr>
      <w:tr w:rsidR="00DC389F" w14:paraId="69D3FC3F" w14:textId="77777777" w:rsidTr="001034C4">
        <w:tc>
          <w:tcPr>
            <w:tcW w:w="4148" w:type="dxa"/>
          </w:tcPr>
          <w:p w14:paraId="1BB6237A" w14:textId="77777777" w:rsidR="00DC389F" w:rsidRPr="003C28AB" w:rsidRDefault="00DC389F" w:rsidP="001034C4">
            <w:r w:rsidRPr="003C28AB">
              <w:rPr>
                <w:rFonts w:hint="eastAsia"/>
              </w:rPr>
              <w:t>功能描述</w:t>
            </w:r>
          </w:p>
        </w:tc>
        <w:tc>
          <w:tcPr>
            <w:tcW w:w="4148" w:type="dxa"/>
          </w:tcPr>
          <w:p w14:paraId="357BCF7F" w14:textId="77777777" w:rsidR="00DC389F" w:rsidRPr="003C28AB" w:rsidRDefault="00DC389F" w:rsidP="001034C4">
            <w:r w:rsidRPr="003C28AB">
              <w:rPr>
                <w:rFonts w:hint="eastAsia"/>
              </w:rPr>
              <w:t>系统管理员修改或删除已有考试信息</w:t>
            </w:r>
          </w:p>
        </w:tc>
      </w:tr>
      <w:tr w:rsidR="00DC389F" w14:paraId="59639192" w14:textId="77777777" w:rsidTr="001034C4">
        <w:tc>
          <w:tcPr>
            <w:tcW w:w="4148" w:type="dxa"/>
          </w:tcPr>
          <w:p w14:paraId="0480F72C" w14:textId="77777777" w:rsidR="00DC389F" w:rsidRPr="003C28AB" w:rsidRDefault="00DC389F" w:rsidP="001034C4">
            <w:r w:rsidRPr="003C28AB">
              <w:rPr>
                <w:rFonts w:hint="eastAsia"/>
              </w:rPr>
              <w:t>优先级</w:t>
            </w:r>
          </w:p>
        </w:tc>
        <w:tc>
          <w:tcPr>
            <w:tcW w:w="4148" w:type="dxa"/>
          </w:tcPr>
          <w:p w14:paraId="6297173E" w14:textId="77777777" w:rsidR="00DC389F" w:rsidRPr="003C28AB" w:rsidRDefault="00DC389F" w:rsidP="001034C4">
            <w:r w:rsidRPr="003C28AB">
              <w:rPr>
                <w:rFonts w:hint="eastAsia"/>
              </w:rPr>
              <w:t>最高</w:t>
            </w:r>
          </w:p>
        </w:tc>
      </w:tr>
      <w:tr w:rsidR="00DC389F" w14:paraId="47B681B0" w14:textId="77777777" w:rsidTr="001034C4">
        <w:tc>
          <w:tcPr>
            <w:tcW w:w="4148" w:type="dxa"/>
          </w:tcPr>
          <w:p w14:paraId="5BD46508" w14:textId="77777777" w:rsidR="00DC389F" w:rsidRPr="003C28AB" w:rsidRDefault="00DC389F" w:rsidP="001034C4">
            <w:r w:rsidRPr="003C28AB">
              <w:rPr>
                <w:rFonts w:hint="eastAsia"/>
              </w:rPr>
              <w:t>输入</w:t>
            </w:r>
          </w:p>
        </w:tc>
        <w:tc>
          <w:tcPr>
            <w:tcW w:w="4148" w:type="dxa"/>
          </w:tcPr>
          <w:p w14:paraId="7E34B952" w14:textId="77777777" w:rsidR="00DC389F" w:rsidRPr="003C28AB" w:rsidRDefault="00DC389F" w:rsidP="001034C4">
            <w:r w:rsidRPr="003C28AB">
              <w:rPr>
                <w:rFonts w:hint="eastAsia"/>
              </w:rPr>
              <w:t>可修改的信息：考试中使用的试卷，考试的开始和结束的时间，可以参加考试的学生</w:t>
            </w:r>
          </w:p>
        </w:tc>
      </w:tr>
      <w:tr w:rsidR="00DC389F" w14:paraId="484FD7C0" w14:textId="77777777" w:rsidTr="001034C4">
        <w:tc>
          <w:tcPr>
            <w:tcW w:w="4148" w:type="dxa"/>
          </w:tcPr>
          <w:p w14:paraId="3F9A235D" w14:textId="77777777" w:rsidR="00DC389F" w:rsidRPr="003C28AB" w:rsidRDefault="00DC389F" w:rsidP="001034C4">
            <w:r w:rsidRPr="003C28AB">
              <w:rPr>
                <w:rFonts w:hint="eastAsia"/>
              </w:rPr>
              <w:t>操作序列</w:t>
            </w:r>
          </w:p>
        </w:tc>
        <w:tc>
          <w:tcPr>
            <w:tcW w:w="4148" w:type="dxa"/>
          </w:tcPr>
          <w:p w14:paraId="174B8C3E" w14:textId="77777777" w:rsidR="00DC389F" w:rsidRPr="003C28AB" w:rsidRDefault="00DC389F" w:rsidP="001034C4">
            <w:r w:rsidRPr="003C28AB">
              <w:rPr>
                <w:rFonts w:hint="eastAsia"/>
              </w:rPr>
              <w:t>无</w:t>
            </w:r>
          </w:p>
        </w:tc>
      </w:tr>
      <w:tr w:rsidR="00DC389F" w14:paraId="6D1B1784" w14:textId="77777777" w:rsidTr="001034C4">
        <w:tc>
          <w:tcPr>
            <w:tcW w:w="4148" w:type="dxa"/>
          </w:tcPr>
          <w:p w14:paraId="3A14C78D" w14:textId="77777777" w:rsidR="00DC389F" w:rsidRPr="003C28AB" w:rsidRDefault="00DC389F" w:rsidP="001034C4">
            <w:r w:rsidRPr="003C28AB">
              <w:rPr>
                <w:rFonts w:hint="eastAsia"/>
              </w:rPr>
              <w:t>输出</w:t>
            </w:r>
          </w:p>
        </w:tc>
        <w:tc>
          <w:tcPr>
            <w:tcW w:w="4148" w:type="dxa"/>
          </w:tcPr>
          <w:p w14:paraId="4A384E27" w14:textId="77777777" w:rsidR="00DC389F" w:rsidRPr="003C28AB" w:rsidRDefault="00DC389F" w:rsidP="001034C4">
            <w:r w:rsidRPr="003C28AB">
              <w:rPr>
                <w:rFonts w:hint="eastAsia"/>
              </w:rPr>
              <w:t>当考试成功修改或删除后，系统提示维护完毕；如果考试修改或删除失败，系统提示失败原因</w:t>
            </w:r>
          </w:p>
        </w:tc>
      </w:tr>
      <w:tr w:rsidR="00DC389F" w14:paraId="7253AD7B" w14:textId="77777777" w:rsidTr="001034C4">
        <w:tc>
          <w:tcPr>
            <w:tcW w:w="4148" w:type="dxa"/>
          </w:tcPr>
          <w:p w14:paraId="43620BA1" w14:textId="77777777" w:rsidR="00DC389F" w:rsidRPr="003C28AB" w:rsidRDefault="00DC389F" w:rsidP="001034C4">
            <w:r w:rsidRPr="003C28AB">
              <w:rPr>
                <w:rFonts w:hint="eastAsia"/>
              </w:rPr>
              <w:t>补充说明</w:t>
            </w:r>
          </w:p>
        </w:tc>
        <w:tc>
          <w:tcPr>
            <w:tcW w:w="4148" w:type="dxa"/>
          </w:tcPr>
          <w:p w14:paraId="2364EFE3" w14:textId="77777777" w:rsidR="00DC389F" w:rsidRPr="003C28AB" w:rsidRDefault="00DC389F" w:rsidP="001034C4">
            <w:r w:rsidRPr="003C28AB">
              <w:rPr>
                <w:rFonts w:hint="eastAsia"/>
              </w:rPr>
              <w:t>只有系统管理员拥有这项功能</w:t>
            </w:r>
          </w:p>
        </w:tc>
      </w:tr>
    </w:tbl>
    <w:p w14:paraId="3B5C6947" w14:textId="68C9E5FE" w:rsidR="00DC389F" w:rsidRPr="00DC389F" w:rsidRDefault="00DC389F" w:rsidP="00DC389F">
      <w:pPr>
        <w:rPr>
          <w:rFonts w:hint="eastAsia"/>
        </w:rPr>
      </w:pPr>
    </w:p>
    <w:p w14:paraId="4B563017" w14:textId="77777777" w:rsidR="00844ABE" w:rsidRDefault="00844ABE" w:rsidP="00844ABE">
      <w:pPr>
        <w:pStyle w:val="2"/>
        <w:numPr>
          <w:ilvl w:val="1"/>
          <w:numId w:val="1"/>
        </w:numPr>
        <w:spacing w:before="326" w:after="326"/>
        <w:ind w:left="0"/>
      </w:pPr>
      <w:bookmarkStart w:id="35" w:name="_Toc508286572"/>
      <w:r>
        <w:rPr>
          <w:rFonts w:hint="eastAsia"/>
        </w:rPr>
        <w:t>数据</w:t>
      </w:r>
      <w:r w:rsidRPr="00883F96">
        <w:rPr>
          <w:rFonts w:hint="eastAsia"/>
        </w:rPr>
        <w:t>管理</w:t>
      </w:r>
      <w:bookmarkEnd w:id="35"/>
    </w:p>
    <w:p w14:paraId="06951CFA" w14:textId="7BE2EE38" w:rsidR="006D407F" w:rsidRDefault="006D407F" w:rsidP="006D407F">
      <w:pPr>
        <w:ind w:firstLine="492"/>
      </w:pPr>
      <w:r w:rsidRPr="00FA73BD">
        <w:rPr>
          <w:rFonts w:hint="eastAsia"/>
        </w:rPr>
        <w:t>“测试管理“</w:t>
      </w:r>
      <w:r>
        <w:rPr>
          <w:rFonts w:hint="eastAsia"/>
        </w:rPr>
        <w:t>主要有图片数据上传管理和视频数据上传</w:t>
      </w:r>
      <w:r w:rsidRPr="00FA73BD">
        <w:rPr>
          <w:rFonts w:hint="eastAsia"/>
        </w:rPr>
        <w:t>管理两块。</w:t>
      </w:r>
    </w:p>
    <w:p w14:paraId="75A841B6" w14:textId="46E41CC7" w:rsidR="00844ABE" w:rsidRDefault="00B37D3E" w:rsidP="006D407F">
      <w:pPr>
        <w:ind w:firstLine="492"/>
      </w:pPr>
      <w:r>
        <w:rPr>
          <w:rFonts w:hint="eastAsia"/>
        </w:rPr>
        <w:lastRenderedPageBreak/>
        <w:t>图片数据上传管理</w:t>
      </w:r>
      <w:r w:rsidR="0028050E">
        <w:rPr>
          <w:rFonts w:hint="eastAsia"/>
        </w:rPr>
        <w:t>主要有图片批量上传和编辑上传图片信息两大功能。</w:t>
      </w:r>
      <w:r w:rsidR="00FF3539">
        <w:rPr>
          <w:rFonts w:hint="eastAsia"/>
        </w:rPr>
        <w:t>使得用户可以很方便地批量上传多张图片，同时支持多种图片格式，支持拖拽文件操作以及自动生成缩略图预览。</w:t>
      </w:r>
      <w:r w:rsidR="00182F2F">
        <w:rPr>
          <w:rFonts w:hint="eastAsia"/>
        </w:rPr>
        <w:t>同时，支持用户自定义上传图片信息，可以同意上传图片的格式批量转换，可以对图片进行快速编辑，比如旋转操作，同时在上传的过程中显示上传进度。</w:t>
      </w:r>
    </w:p>
    <w:p w14:paraId="14946F70" w14:textId="76A7518B" w:rsidR="00844ABE" w:rsidRPr="00ED2F67" w:rsidRDefault="000C324F" w:rsidP="00ED2F67">
      <w:pPr>
        <w:ind w:firstLine="492"/>
      </w:pPr>
      <w:r>
        <w:rPr>
          <w:rFonts w:hint="eastAsia"/>
        </w:rPr>
        <w:t>视频上传管理方便用户上传视频。主要的功能有视频格式转换，视频抓图，视频截图预览以及视频加水印。</w:t>
      </w:r>
    </w:p>
    <w:p w14:paraId="255DA058" w14:textId="7E8527F3" w:rsidR="00662B8D" w:rsidRDefault="00662B8D" w:rsidP="00012F82">
      <w:pPr>
        <w:pStyle w:val="3"/>
        <w:spacing w:before="326" w:after="326"/>
      </w:pPr>
      <w:bookmarkStart w:id="36" w:name="_Toc508286573"/>
      <w:r>
        <w:t>图片</w:t>
      </w:r>
      <w:r w:rsidR="00642008">
        <w:rPr>
          <w:rFonts w:hint="eastAsia"/>
        </w:rPr>
        <w:t>批量上传</w:t>
      </w:r>
      <w:bookmarkEnd w:id="36"/>
    </w:p>
    <w:tbl>
      <w:tblPr>
        <w:tblStyle w:val="a7"/>
        <w:tblW w:w="0" w:type="auto"/>
        <w:tblLook w:val="04A0" w:firstRow="1" w:lastRow="0" w:firstColumn="1" w:lastColumn="0" w:noHBand="0" w:noVBand="1"/>
      </w:tblPr>
      <w:tblGrid>
        <w:gridCol w:w="4148"/>
        <w:gridCol w:w="4148"/>
      </w:tblGrid>
      <w:tr w:rsidR="00A5435E" w14:paraId="3D6AC5FA" w14:textId="77777777" w:rsidTr="001034C4">
        <w:tc>
          <w:tcPr>
            <w:tcW w:w="4148" w:type="dxa"/>
          </w:tcPr>
          <w:p w14:paraId="220113EA" w14:textId="77777777" w:rsidR="00A5435E" w:rsidRPr="00FA4343" w:rsidRDefault="00A5435E" w:rsidP="001034C4">
            <w:r w:rsidRPr="00FA4343">
              <w:rPr>
                <w:rFonts w:hint="eastAsia"/>
              </w:rPr>
              <w:t>需求名称</w:t>
            </w:r>
          </w:p>
        </w:tc>
        <w:tc>
          <w:tcPr>
            <w:tcW w:w="4148" w:type="dxa"/>
          </w:tcPr>
          <w:p w14:paraId="1E65AB56" w14:textId="77777777" w:rsidR="00A5435E" w:rsidRPr="00FA4343" w:rsidRDefault="00A5435E" w:rsidP="001034C4">
            <w:r w:rsidRPr="00FA4343">
              <w:rPr>
                <w:rFonts w:hint="eastAsia"/>
              </w:rPr>
              <w:t>图片批量上传</w:t>
            </w:r>
          </w:p>
        </w:tc>
      </w:tr>
      <w:tr w:rsidR="00A5435E" w14:paraId="19928432" w14:textId="77777777" w:rsidTr="001034C4">
        <w:tc>
          <w:tcPr>
            <w:tcW w:w="4148" w:type="dxa"/>
          </w:tcPr>
          <w:p w14:paraId="4439E974" w14:textId="77777777" w:rsidR="00A5435E" w:rsidRPr="00FA4343" w:rsidRDefault="00A5435E" w:rsidP="001034C4">
            <w:r w:rsidRPr="00FA4343">
              <w:rPr>
                <w:rFonts w:hint="eastAsia"/>
              </w:rPr>
              <w:t>需求标识</w:t>
            </w:r>
          </w:p>
        </w:tc>
        <w:tc>
          <w:tcPr>
            <w:tcW w:w="4148" w:type="dxa"/>
          </w:tcPr>
          <w:p w14:paraId="7CBDD49D" w14:textId="5E46F35D" w:rsidR="00A5435E" w:rsidRPr="00FA4343" w:rsidRDefault="00A5435E" w:rsidP="001034C4">
            <w:r w:rsidRPr="00FA4343">
              <w:rPr>
                <w:rFonts w:hint="eastAsia"/>
              </w:rPr>
              <w:t>P</w:t>
            </w:r>
            <w:r w:rsidR="00703DE6">
              <w:t>etHospital_SRS_FUNC_020</w:t>
            </w:r>
          </w:p>
        </w:tc>
      </w:tr>
      <w:tr w:rsidR="00A5435E" w14:paraId="2A5992A0" w14:textId="77777777" w:rsidTr="001034C4">
        <w:tc>
          <w:tcPr>
            <w:tcW w:w="4148" w:type="dxa"/>
          </w:tcPr>
          <w:p w14:paraId="24E64111" w14:textId="77777777" w:rsidR="00A5435E" w:rsidRPr="00FA4343" w:rsidRDefault="00A5435E" w:rsidP="001034C4">
            <w:r w:rsidRPr="00FA4343">
              <w:rPr>
                <w:rFonts w:hint="eastAsia"/>
              </w:rPr>
              <w:t>功能描述</w:t>
            </w:r>
          </w:p>
        </w:tc>
        <w:tc>
          <w:tcPr>
            <w:tcW w:w="4148" w:type="dxa"/>
          </w:tcPr>
          <w:p w14:paraId="305AE6EB" w14:textId="77777777" w:rsidR="00A5435E" w:rsidRPr="00FA4343" w:rsidRDefault="00A5435E" w:rsidP="001034C4">
            <w:r w:rsidRPr="00FA4343">
              <w:rPr>
                <w:rFonts w:hint="eastAsia"/>
              </w:rPr>
              <w:t>用户针对特定病例批量上传图片，且上传功能支持BMP，JPG，GIF，PNG等多种图片格式，在图片上传过程中支持拖拽文件以及图片自动生成缩略图</w:t>
            </w:r>
          </w:p>
        </w:tc>
      </w:tr>
      <w:tr w:rsidR="00A5435E" w14:paraId="45BCE597" w14:textId="77777777" w:rsidTr="001034C4">
        <w:tc>
          <w:tcPr>
            <w:tcW w:w="4148" w:type="dxa"/>
          </w:tcPr>
          <w:p w14:paraId="495AC204" w14:textId="77777777" w:rsidR="00A5435E" w:rsidRPr="00FA4343" w:rsidRDefault="00A5435E" w:rsidP="001034C4">
            <w:r w:rsidRPr="00FA4343">
              <w:rPr>
                <w:rFonts w:hint="eastAsia"/>
              </w:rPr>
              <w:t>优先级</w:t>
            </w:r>
          </w:p>
        </w:tc>
        <w:tc>
          <w:tcPr>
            <w:tcW w:w="4148" w:type="dxa"/>
          </w:tcPr>
          <w:p w14:paraId="39D1EEA4" w14:textId="04E51786" w:rsidR="00A5435E" w:rsidRPr="00FA4343" w:rsidRDefault="006573FF" w:rsidP="001034C4">
            <w:r>
              <w:rPr>
                <w:rFonts w:hint="eastAsia"/>
              </w:rPr>
              <w:t>较高</w:t>
            </w:r>
          </w:p>
        </w:tc>
      </w:tr>
      <w:tr w:rsidR="00A5435E" w14:paraId="195F5AB9" w14:textId="77777777" w:rsidTr="001034C4">
        <w:tc>
          <w:tcPr>
            <w:tcW w:w="4148" w:type="dxa"/>
          </w:tcPr>
          <w:p w14:paraId="7AC0ADCA" w14:textId="77777777" w:rsidR="00A5435E" w:rsidRPr="00FA4343" w:rsidRDefault="00A5435E" w:rsidP="001034C4">
            <w:r w:rsidRPr="00FA4343">
              <w:rPr>
                <w:rFonts w:hint="eastAsia"/>
              </w:rPr>
              <w:t>输入</w:t>
            </w:r>
          </w:p>
        </w:tc>
        <w:tc>
          <w:tcPr>
            <w:tcW w:w="4148" w:type="dxa"/>
          </w:tcPr>
          <w:p w14:paraId="4CD819B7" w14:textId="77777777" w:rsidR="00A5435E" w:rsidRPr="00FA4343" w:rsidRDefault="00A5435E" w:rsidP="001034C4">
            <w:r w:rsidRPr="00FA4343">
              <w:rPr>
                <w:rFonts w:hint="eastAsia"/>
              </w:rPr>
              <w:t>用户选择所上传的图片</w:t>
            </w:r>
          </w:p>
        </w:tc>
      </w:tr>
      <w:tr w:rsidR="00A5435E" w14:paraId="569592A7" w14:textId="77777777" w:rsidTr="001034C4">
        <w:tc>
          <w:tcPr>
            <w:tcW w:w="4148" w:type="dxa"/>
          </w:tcPr>
          <w:p w14:paraId="7A282B7E" w14:textId="77777777" w:rsidR="00A5435E" w:rsidRPr="00FA4343" w:rsidRDefault="00A5435E" w:rsidP="001034C4">
            <w:r w:rsidRPr="00FA4343">
              <w:rPr>
                <w:rFonts w:hint="eastAsia"/>
              </w:rPr>
              <w:t>操作序列</w:t>
            </w:r>
          </w:p>
        </w:tc>
        <w:tc>
          <w:tcPr>
            <w:tcW w:w="4148" w:type="dxa"/>
          </w:tcPr>
          <w:p w14:paraId="72197B21" w14:textId="77777777" w:rsidR="00A5435E" w:rsidRPr="00FA4343" w:rsidRDefault="00A5435E" w:rsidP="001034C4">
            <w:r w:rsidRPr="00FA4343">
              <w:rPr>
                <w:rFonts w:hint="eastAsia"/>
              </w:rPr>
              <w:t>无</w:t>
            </w:r>
          </w:p>
        </w:tc>
      </w:tr>
      <w:tr w:rsidR="00A5435E" w14:paraId="02DC4C1D" w14:textId="77777777" w:rsidTr="001034C4">
        <w:tc>
          <w:tcPr>
            <w:tcW w:w="4148" w:type="dxa"/>
          </w:tcPr>
          <w:p w14:paraId="4327FFA3" w14:textId="77777777" w:rsidR="00A5435E" w:rsidRPr="00FA4343" w:rsidRDefault="00A5435E" w:rsidP="001034C4">
            <w:r w:rsidRPr="00FA4343">
              <w:rPr>
                <w:rFonts w:hint="eastAsia"/>
              </w:rPr>
              <w:t>输出</w:t>
            </w:r>
          </w:p>
        </w:tc>
        <w:tc>
          <w:tcPr>
            <w:tcW w:w="4148" w:type="dxa"/>
          </w:tcPr>
          <w:p w14:paraId="7086EA6D" w14:textId="77777777" w:rsidR="00A5435E" w:rsidRPr="00FA4343" w:rsidRDefault="00A5435E" w:rsidP="001034C4">
            <w:r w:rsidRPr="00FA4343">
              <w:rPr>
                <w:rFonts w:hint="eastAsia"/>
              </w:rPr>
              <w:t>上传过程中自动生成图片缩略图，以及显示上传进度，在所选中的全部文件上传完毕后显示上传成功，如果在上传过程中发生错误就显示错误</w:t>
            </w:r>
          </w:p>
        </w:tc>
      </w:tr>
      <w:tr w:rsidR="00A5435E" w14:paraId="6ECFBBDD" w14:textId="77777777" w:rsidTr="001034C4">
        <w:tc>
          <w:tcPr>
            <w:tcW w:w="4148" w:type="dxa"/>
          </w:tcPr>
          <w:p w14:paraId="5860B965" w14:textId="77777777" w:rsidR="00A5435E" w:rsidRPr="00FA4343" w:rsidRDefault="00A5435E" w:rsidP="001034C4">
            <w:r w:rsidRPr="00FA4343">
              <w:rPr>
                <w:rFonts w:hint="eastAsia"/>
              </w:rPr>
              <w:t>补充说明</w:t>
            </w:r>
          </w:p>
        </w:tc>
        <w:tc>
          <w:tcPr>
            <w:tcW w:w="4148" w:type="dxa"/>
          </w:tcPr>
          <w:p w14:paraId="11B52EC3" w14:textId="77777777" w:rsidR="00A5435E" w:rsidRPr="00FA4343" w:rsidRDefault="00A5435E" w:rsidP="001034C4">
            <w:r w:rsidRPr="00FA4343">
              <w:rPr>
                <w:rFonts w:hint="eastAsia"/>
              </w:rPr>
              <w:t>用户和管理员拥有这项功能</w:t>
            </w:r>
          </w:p>
        </w:tc>
      </w:tr>
    </w:tbl>
    <w:p w14:paraId="17869ED0" w14:textId="27F20685" w:rsidR="00B73B4E" w:rsidRDefault="0053398A" w:rsidP="000D7783">
      <w:pPr>
        <w:pStyle w:val="3"/>
        <w:spacing w:before="326" w:after="326"/>
      </w:pPr>
      <w:bookmarkStart w:id="37" w:name="_Toc508286574"/>
      <w:r>
        <w:rPr>
          <w:rFonts w:hint="eastAsia"/>
        </w:rPr>
        <w:t>自定义上传图片信息</w:t>
      </w:r>
      <w:bookmarkEnd w:id="37"/>
    </w:p>
    <w:tbl>
      <w:tblPr>
        <w:tblStyle w:val="a7"/>
        <w:tblW w:w="0" w:type="auto"/>
        <w:tblLook w:val="04A0" w:firstRow="1" w:lastRow="0" w:firstColumn="1" w:lastColumn="0" w:noHBand="0" w:noVBand="1"/>
      </w:tblPr>
      <w:tblGrid>
        <w:gridCol w:w="4148"/>
        <w:gridCol w:w="4148"/>
      </w:tblGrid>
      <w:tr w:rsidR="00B97D16" w14:paraId="26EF5620" w14:textId="77777777" w:rsidTr="001034C4">
        <w:tc>
          <w:tcPr>
            <w:tcW w:w="4148" w:type="dxa"/>
          </w:tcPr>
          <w:p w14:paraId="49B03A9F" w14:textId="77777777" w:rsidR="00B97D16" w:rsidRPr="00B97D16" w:rsidRDefault="00B97D16" w:rsidP="001034C4">
            <w:r w:rsidRPr="00B97D16">
              <w:rPr>
                <w:rFonts w:hint="eastAsia"/>
              </w:rPr>
              <w:t>需求名称</w:t>
            </w:r>
          </w:p>
        </w:tc>
        <w:tc>
          <w:tcPr>
            <w:tcW w:w="4148" w:type="dxa"/>
          </w:tcPr>
          <w:p w14:paraId="08C5CA52" w14:textId="77777777" w:rsidR="00B97D16" w:rsidRPr="00B97D16" w:rsidRDefault="00B97D16" w:rsidP="001034C4">
            <w:r w:rsidRPr="00B97D16">
              <w:rPr>
                <w:rFonts w:hint="eastAsia"/>
              </w:rPr>
              <w:t>自定义上传图片信息</w:t>
            </w:r>
          </w:p>
        </w:tc>
      </w:tr>
      <w:tr w:rsidR="00B97D16" w14:paraId="3DF4FF31" w14:textId="77777777" w:rsidTr="001034C4">
        <w:tc>
          <w:tcPr>
            <w:tcW w:w="4148" w:type="dxa"/>
          </w:tcPr>
          <w:p w14:paraId="46C7D527" w14:textId="77777777" w:rsidR="00B97D16" w:rsidRPr="00B97D16" w:rsidRDefault="00B97D16" w:rsidP="001034C4">
            <w:r w:rsidRPr="00B97D16">
              <w:rPr>
                <w:rFonts w:hint="eastAsia"/>
              </w:rPr>
              <w:t>需求标识</w:t>
            </w:r>
          </w:p>
        </w:tc>
        <w:tc>
          <w:tcPr>
            <w:tcW w:w="4148" w:type="dxa"/>
          </w:tcPr>
          <w:p w14:paraId="7B49169A" w14:textId="020DD669" w:rsidR="00B97D16" w:rsidRPr="00B97D16" w:rsidRDefault="00B97D16" w:rsidP="001034C4">
            <w:r w:rsidRPr="00B97D16">
              <w:rPr>
                <w:rFonts w:hint="eastAsia"/>
              </w:rPr>
              <w:t>P</w:t>
            </w:r>
            <w:r w:rsidR="00703DE6">
              <w:t>etHospital_SRS_FUNC_020</w:t>
            </w:r>
          </w:p>
        </w:tc>
      </w:tr>
      <w:tr w:rsidR="00B97D16" w14:paraId="5997D6F9" w14:textId="77777777" w:rsidTr="001034C4">
        <w:tc>
          <w:tcPr>
            <w:tcW w:w="4148" w:type="dxa"/>
          </w:tcPr>
          <w:p w14:paraId="7AEECE58" w14:textId="77777777" w:rsidR="00B97D16" w:rsidRPr="00B97D16" w:rsidRDefault="00B97D16" w:rsidP="001034C4">
            <w:r w:rsidRPr="00B97D16">
              <w:rPr>
                <w:rFonts w:hint="eastAsia"/>
              </w:rPr>
              <w:t>功能描述</w:t>
            </w:r>
          </w:p>
        </w:tc>
        <w:tc>
          <w:tcPr>
            <w:tcW w:w="4148" w:type="dxa"/>
          </w:tcPr>
          <w:p w14:paraId="366EF41D" w14:textId="77777777" w:rsidR="00B97D16" w:rsidRPr="00B97D16" w:rsidRDefault="00B97D16" w:rsidP="001034C4">
            <w:r w:rsidRPr="00B97D16">
              <w:rPr>
                <w:rFonts w:hint="eastAsia"/>
              </w:rPr>
              <w:t>用户在上传图片之前可以对所选定的图片进行编辑，可以自定义所上传图片的信息</w:t>
            </w:r>
          </w:p>
        </w:tc>
      </w:tr>
      <w:tr w:rsidR="00B97D16" w14:paraId="0121ED1A" w14:textId="77777777" w:rsidTr="001034C4">
        <w:tc>
          <w:tcPr>
            <w:tcW w:w="4148" w:type="dxa"/>
          </w:tcPr>
          <w:p w14:paraId="311EF183" w14:textId="77777777" w:rsidR="00B97D16" w:rsidRPr="00B97D16" w:rsidRDefault="00B97D16" w:rsidP="001034C4">
            <w:r w:rsidRPr="00B97D16">
              <w:rPr>
                <w:rFonts w:hint="eastAsia"/>
              </w:rPr>
              <w:t>优先级</w:t>
            </w:r>
          </w:p>
        </w:tc>
        <w:tc>
          <w:tcPr>
            <w:tcW w:w="4148" w:type="dxa"/>
          </w:tcPr>
          <w:p w14:paraId="0B240D61" w14:textId="35387453" w:rsidR="00B97D16" w:rsidRPr="00B97D16" w:rsidRDefault="006573FF" w:rsidP="001034C4">
            <w:r>
              <w:rPr>
                <w:rFonts w:hint="eastAsia"/>
              </w:rPr>
              <w:t>较</w:t>
            </w:r>
            <w:r w:rsidR="00B97D16" w:rsidRPr="00B97D16">
              <w:rPr>
                <w:rFonts w:hint="eastAsia"/>
              </w:rPr>
              <w:t>高</w:t>
            </w:r>
          </w:p>
        </w:tc>
      </w:tr>
      <w:tr w:rsidR="00B97D16" w14:paraId="6CE94366" w14:textId="77777777" w:rsidTr="001034C4">
        <w:tc>
          <w:tcPr>
            <w:tcW w:w="4148" w:type="dxa"/>
          </w:tcPr>
          <w:p w14:paraId="0D91AE07" w14:textId="77777777" w:rsidR="00B97D16" w:rsidRPr="00B97D16" w:rsidRDefault="00B97D16" w:rsidP="001034C4">
            <w:r w:rsidRPr="00B97D16">
              <w:rPr>
                <w:rFonts w:hint="eastAsia"/>
              </w:rPr>
              <w:t>输入</w:t>
            </w:r>
          </w:p>
        </w:tc>
        <w:tc>
          <w:tcPr>
            <w:tcW w:w="4148" w:type="dxa"/>
          </w:tcPr>
          <w:p w14:paraId="28CE0322" w14:textId="77777777" w:rsidR="00B97D16" w:rsidRPr="00B97D16" w:rsidRDefault="00B97D16" w:rsidP="001034C4">
            <w:pPr>
              <w:pStyle w:val="a3"/>
              <w:numPr>
                <w:ilvl w:val="0"/>
                <w:numId w:val="20"/>
              </w:numPr>
              <w:ind w:firstLineChars="0"/>
            </w:pPr>
            <w:r w:rsidRPr="00B97D16">
              <w:rPr>
                <w:rFonts w:hint="eastAsia"/>
              </w:rPr>
              <w:t>可以设置图片的格式</w:t>
            </w:r>
          </w:p>
          <w:p w14:paraId="025B045D" w14:textId="77777777" w:rsidR="00B97D16" w:rsidRPr="00B97D16" w:rsidRDefault="00B97D16" w:rsidP="001034C4">
            <w:pPr>
              <w:pStyle w:val="a3"/>
              <w:numPr>
                <w:ilvl w:val="0"/>
                <w:numId w:val="20"/>
              </w:numPr>
              <w:ind w:firstLineChars="0"/>
            </w:pPr>
            <w:r w:rsidRPr="00B97D16">
              <w:rPr>
                <w:rFonts w:hint="eastAsia"/>
              </w:rPr>
              <w:t>可以快速编辑，旋转图片</w:t>
            </w:r>
          </w:p>
          <w:p w14:paraId="78C306D0" w14:textId="77777777" w:rsidR="00B97D16" w:rsidRPr="00B97D16" w:rsidRDefault="00B97D16" w:rsidP="001034C4">
            <w:pPr>
              <w:pStyle w:val="a3"/>
              <w:numPr>
                <w:ilvl w:val="0"/>
                <w:numId w:val="20"/>
              </w:numPr>
              <w:ind w:firstLineChars="0"/>
            </w:pPr>
            <w:r w:rsidRPr="00B97D16">
              <w:rPr>
                <w:rFonts w:hint="eastAsia"/>
              </w:rPr>
              <w:lastRenderedPageBreak/>
              <w:t>可以批量设置上传文件的格式</w:t>
            </w:r>
          </w:p>
        </w:tc>
      </w:tr>
      <w:tr w:rsidR="00B97D16" w14:paraId="4E84A927" w14:textId="77777777" w:rsidTr="001034C4">
        <w:tc>
          <w:tcPr>
            <w:tcW w:w="4148" w:type="dxa"/>
          </w:tcPr>
          <w:p w14:paraId="4BCB9385" w14:textId="77777777" w:rsidR="00B97D16" w:rsidRPr="00B97D16" w:rsidRDefault="00B97D16" w:rsidP="001034C4">
            <w:r w:rsidRPr="00B97D16">
              <w:rPr>
                <w:rFonts w:hint="eastAsia"/>
              </w:rPr>
              <w:lastRenderedPageBreak/>
              <w:t>操作序列</w:t>
            </w:r>
          </w:p>
        </w:tc>
        <w:tc>
          <w:tcPr>
            <w:tcW w:w="4148" w:type="dxa"/>
          </w:tcPr>
          <w:p w14:paraId="5BE72BB5" w14:textId="77777777" w:rsidR="00B97D16" w:rsidRPr="00B97D16" w:rsidRDefault="00B97D16" w:rsidP="001034C4">
            <w:r w:rsidRPr="00B97D16">
              <w:rPr>
                <w:rFonts w:hint="eastAsia"/>
              </w:rPr>
              <w:t>无</w:t>
            </w:r>
          </w:p>
        </w:tc>
      </w:tr>
      <w:tr w:rsidR="00B97D16" w14:paraId="34243362" w14:textId="77777777" w:rsidTr="001034C4">
        <w:tc>
          <w:tcPr>
            <w:tcW w:w="4148" w:type="dxa"/>
          </w:tcPr>
          <w:p w14:paraId="525A144F" w14:textId="77777777" w:rsidR="00B97D16" w:rsidRPr="00B97D16" w:rsidRDefault="00B97D16" w:rsidP="001034C4">
            <w:r w:rsidRPr="00B97D16">
              <w:rPr>
                <w:rFonts w:hint="eastAsia"/>
              </w:rPr>
              <w:t>输出</w:t>
            </w:r>
          </w:p>
        </w:tc>
        <w:tc>
          <w:tcPr>
            <w:tcW w:w="4148" w:type="dxa"/>
          </w:tcPr>
          <w:p w14:paraId="64C9FE0D" w14:textId="77777777" w:rsidR="00B97D16" w:rsidRPr="00B97D16" w:rsidRDefault="00B97D16" w:rsidP="001034C4">
            <w:r w:rsidRPr="00B97D16">
              <w:rPr>
                <w:rFonts w:hint="eastAsia"/>
              </w:rPr>
              <w:t>在用户自定义和编辑图片信息后，在界面显示图片当前被修改的状态，直到用户点击上传按钮并上传成功，图片被导入数据库中。如果在编辑过程中用户没有上传而是选择退出编辑或者发生其他错误，则图片没有被编辑信息。</w:t>
            </w:r>
          </w:p>
        </w:tc>
      </w:tr>
      <w:tr w:rsidR="00B97D16" w14:paraId="3AA3514D" w14:textId="77777777" w:rsidTr="001034C4">
        <w:tc>
          <w:tcPr>
            <w:tcW w:w="4148" w:type="dxa"/>
          </w:tcPr>
          <w:p w14:paraId="6BD3F756" w14:textId="77777777" w:rsidR="00B97D16" w:rsidRPr="00B97D16" w:rsidRDefault="00B97D16" w:rsidP="001034C4">
            <w:r w:rsidRPr="00B97D16">
              <w:rPr>
                <w:rFonts w:hint="eastAsia"/>
              </w:rPr>
              <w:t>补充说明</w:t>
            </w:r>
          </w:p>
        </w:tc>
        <w:tc>
          <w:tcPr>
            <w:tcW w:w="4148" w:type="dxa"/>
          </w:tcPr>
          <w:p w14:paraId="3DC49C0C" w14:textId="77777777" w:rsidR="00B97D16" w:rsidRPr="00B97D16" w:rsidRDefault="00B97D16" w:rsidP="001034C4">
            <w:r w:rsidRPr="00B97D16">
              <w:rPr>
                <w:rFonts w:hint="eastAsia"/>
              </w:rPr>
              <w:t>用户和管理员拥有这项功能</w:t>
            </w:r>
          </w:p>
        </w:tc>
      </w:tr>
    </w:tbl>
    <w:p w14:paraId="071B2462" w14:textId="77777777" w:rsidR="00B97D16" w:rsidRPr="00B97D16" w:rsidRDefault="00B97D16" w:rsidP="00B97D16">
      <w:pPr>
        <w:ind w:firstLine="492"/>
        <w:rPr>
          <w:rFonts w:hint="eastAsia"/>
        </w:rPr>
      </w:pPr>
    </w:p>
    <w:p w14:paraId="5AC88CDB" w14:textId="1D538CAC" w:rsidR="00340B08" w:rsidRDefault="00340B08" w:rsidP="00340B08">
      <w:pPr>
        <w:pStyle w:val="3"/>
        <w:spacing w:before="326" w:after="326"/>
      </w:pPr>
      <w:bookmarkStart w:id="38" w:name="_Toc508286575"/>
      <w:r>
        <w:rPr>
          <w:rFonts w:hint="eastAsia"/>
        </w:rPr>
        <w:t>视频</w:t>
      </w:r>
      <w:r w:rsidR="00774A9C">
        <w:rPr>
          <w:rFonts w:hint="eastAsia"/>
        </w:rPr>
        <w:t>数据管理</w:t>
      </w:r>
      <w:bookmarkEnd w:id="38"/>
    </w:p>
    <w:tbl>
      <w:tblPr>
        <w:tblStyle w:val="a7"/>
        <w:tblW w:w="0" w:type="auto"/>
        <w:tblLook w:val="04A0" w:firstRow="1" w:lastRow="0" w:firstColumn="1" w:lastColumn="0" w:noHBand="0" w:noVBand="1"/>
      </w:tblPr>
      <w:tblGrid>
        <w:gridCol w:w="4148"/>
        <w:gridCol w:w="4148"/>
      </w:tblGrid>
      <w:tr w:rsidR="00597B9F" w14:paraId="1F402288" w14:textId="77777777" w:rsidTr="001034C4">
        <w:tc>
          <w:tcPr>
            <w:tcW w:w="4148" w:type="dxa"/>
          </w:tcPr>
          <w:p w14:paraId="23D37F22" w14:textId="77777777" w:rsidR="00597B9F" w:rsidRPr="00B97D16" w:rsidRDefault="00597B9F" w:rsidP="001034C4">
            <w:r w:rsidRPr="00B97D16">
              <w:rPr>
                <w:rFonts w:hint="eastAsia"/>
              </w:rPr>
              <w:t>需求名称</w:t>
            </w:r>
          </w:p>
        </w:tc>
        <w:tc>
          <w:tcPr>
            <w:tcW w:w="4148" w:type="dxa"/>
          </w:tcPr>
          <w:p w14:paraId="03C10742" w14:textId="02869DF4" w:rsidR="00597B9F" w:rsidRPr="00B97D16" w:rsidRDefault="0033747D" w:rsidP="001034C4">
            <w:r>
              <w:rPr>
                <w:rFonts w:hint="eastAsia"/>
              </w:rPr>
              <w:t>视频</w:t>
            </w:r>
            <w:r w:rsidR="00EA2729">
              <w:rPr>
                <w:rFonts w:hint="eastAsia"/>
              </w:rPr>
              <w:t>数据管理</w:t>
            </w:r>
          </w:p>
        </w:tc>
      </w:tr>
      <w:tr w:rsidR="00597B9F" w14:paraId="6640D837" w14:textId="77777777" w:rsidTr="001034C4">
        <w:tc>
          <w:tcPr>
            <w:tcW w:w="4148" w:type="dxa"/>
          </w:tcPr>
          <w:p w14:paraId="7A796DAE" w14:textId="77777777" w:rsidR="00597B9F" w:rsidRPr="00B97D16" w:rsidRDefault="00597B9F" w:rsidP="001034C4">
            <w:r w:rsidRPr="00B97D16">
              <w:rPr>
                <w:rFonts w:hint="eastAsia"/>
              </w:rPr>
              <w:t>需求标识</w:t>
            </w:r>
          </w:p>
        </w:tc>
        <w:tc>
          <w:tcPr>
            <w:tcW w:w="4148" w:type="dxa"/>
          </w:tcPr>
          <w:p w14:paraId="1F71A7D8" w14:textId="7715A532" w:rsidR="00597B9F" w:rsidRPr="00B97D16" w:rsidRDefault="00597B9F" w:rsidP="001034C4">
            <w:r w:rsidRPr="00B97D16">
              <w:rPr>
                <w:rFonts w:hint="eastAsia"/>
              </w:rPr>
              <w:t>P</w:t>
            </w:r>
            <w:r w:rsidR="00703DE6">
              <w:t>etHospital_SRS_FUNC_021</w:t>
            </w:r>
          </w:p>
        </w:tc>
      </w:tr>
      <w:tr w:rsidR="00597B9F" w14:paraId="2D060623" w14:textId="77777777" w:rsidTr="001034C4">
        <w:tc>
          <w:tcPr>
            <w:tcW w:w="4148" w:type="dxa"/>
          </w:tcPr>
          <w:p w14:paraId="60B3B282" w14:textId="77777777" w:rsidR="00597B9F" w:rsidRPr="00B97D16" w:rsidRDefault="00597B9F" w:rsidP="001034C4">
            <w:r w:rsidRPr="00B97D16">
              <w:rPr>
                <w:rFonts w:hint="eastAsia"/>
              </w:rPr>
              <w:t>功能描述</w:t>
            </w:r>
          </w:p>
        </w:tc>
        <w:tc>
          <w:tcPr>
            <w:tcW w:w="4148" w:type="dxa"/>
          </w:tcPr>
          <w:p w14:paraId="68D42115" w14:textId="10377EE5" w:rsidR="00597B9F" w:rsidRPr="00B97D16" w:rsidRDefault="00320C04" w:rsidP="001034C4">
            <w:r>
              <w:rPr>
                <w:rFonts w:hint="eastAsia"/>
              </w:rPr>
              <w:t>后台</w:t>
            </w:r>
            <w:r w:rsidR="006573FF">
              <w:rPr>
                <w:rFonts w:hint="eastAsia"/>
              </w:rPr>
              <w:t>可以对上传的视频进行格式转化</w:t>
            </w:r>
            <w:r w:rsidR="00950DE6">
              <w:rPr>
                <w:rFonts w:hint="eastAsia"/>
              </w:rPr>
              <w:t>，视频抓图，截图预览以及添加水印等操作</w:t>
            </w:r>
          </w:p>
        </w:tc>
      </w:tr>
      <w:tr w:rsidR="00597B9F" w14:paraId="44E5541A" w14:textId="77777777" w:rsidTr="001034C4">
        <w:tc>
          <w:tcPr>
            <w:tcW w:w="4148" w:type="dxa"/>
          </w:tcPr>
          <w:p w14:paraId="5B262895" w14:textId="77777777" w:rsidR="00597B9F" w:rsidRPr="00B97D16" w:rsidRDefault="00597B9F" w:rsidP="001034C4">
            <w:r w:rsidRPr="00B97D16">
              <w:rPr>
                <w:rFonts w:hint="eastAsia"/>
              </w:rPr>
              <w:t>优先级</w:t>
            </w:r>
          </w:p>
        </w:tc>
        <w:tc>
          <w:tcPr>
            <w:tcW w:w="4148" w:type="dxa"/>
          </w:tcPr>
          <w:p w14:paraId="61EFBAFD" w14:textId="0F8C20CF" w:rsidR="00597B9F" w:rsidRPr="00B97D16" w:rsidRDefault="006573FF" w:rsidP="001034C4">
            <w:r>
              <w:rPr>
                <w:rFonts w:hint="eastAsia"/>
              </w:rPr>
              <w:t>较</w:t>
            </w:r>
            <w:r w:rsidR="00597B9F" w:rsidRPr="00B97D16">
              <w:rPr>
                <w:rFonts w:hint="eastAsia"/>
              </w:rPr>
              <w:t>高</w:t>
            </w:r>
          </w:p>
        </w:tc>
      </w:tr>
      <w:tr w:rsidR="00597B9F" w14:paraId="6061578D" w14:textId="77777777" w:rsidTr="001034C4">
        <w:tc>
          <w:tcPr>
            <w:tcW w:w="4148" w:type="dxa"/>
          </w:tcPr>
          <w:p w14:paraId="2CD83B45" w14:textId="77777777" w:rsidR="00597B9F" w:rsidRPr="00B97D16" w:rsidRDefault="00597B9F" w:rsidP="001034C4">
            <w:r w:rsidRPr="00B97D16">
              <w:rPr>
                <w:rFonts w:hint="eastAsia"/>
              </w:rPr>
              <w:t>输入</w:t>
            </w:r>
          </w:p>
        </w:tc>
        <w:tc>
          <w:tcPr>
            <w:tcW w:w="4148" w:type="dxa"/>
          </w:tcPr>
          <w:p w14:paraId="2B3D0E7B" w14:textId="1412B0E9" w:rsidR="00597B9F" w:rsidRPr="00B97D16" w:rsidRDefault="000E5D80" w:rsidP="00FD00C5">
            <w:pPr>
              <w:rPr>
                <w:rFonts w:hint="eastAsia"/>
              </w:rPr>
            </w:pPr>
            <w:r>
              <w:rPr>
                <w:rFonts w:hint="eastAsia"/>
              </w:rPr>
              <w:t>选择要</w:t>
            </w:r>
            <w:r w:rsidR="00FB0DBF">
              <w:rPr>
                <w:rFonts w:hint="eastAsia"/>
              </w:rPr>
              <w:t>对已有的视频进行操作</w:t>
            </w:r>
          </w:p>
        </w:tc>
      </w:tr>
      <w:tr w:rsidR="00597B9F" w14:paraId="47A5A15C" w14:textId="77777777" w:rsidTr="001034C4">
        <w:tc>
          <w:tcPr>
            <w:tcW w:w="4148" w:type="dxa"/>
          </w:tcPr>
          <w:p w14:paraId="1168B862" w14:textId="77777777" w:rsidR="00597B9F" w:rsidRPr="00B97D16" w:rsidRDefault="00597B9F" w:rsidP="001034C4">
            <w:r w:rsidRPr="00B97D16">
              <w:rPr>
                <w:rFonts w:hint="eastAsia"/>
              </w:rPr>
              <w:t>操作序列</w:t>
            </w:r>
          </w:p>
        </w:tc>
        <w:tc>
          <w:tcPr>
            <w:tcW w:w="4148" w:type="dxa"/>
          </w:tcPr>
          <w:p w14:paraId="79763A40" w14:textId="41679C13" w:rsidR="00597B9F" w:rsidRPr="00B97D16" w:rsidRDefault="006573FF" w:rsidP="001034C4">
            <w:r>
              <w:rPr>
                <w:rFonts w:hint="eastAsia"/>
              </w:rPr>
              <w:t>在已有角色上传视频之后</w:t>
            </w:r>
          </w:p>
        </w:tc>
      </w:tr>
      <w:tr w:rsidR="00597B9F" w14:paraId="4D7CBEDB" w14:textId="77777777" w:rsidTr="001034C4">
        <w:tc>
          <w:tcPr>
            <w:tcW w:w="4148" w:type="dxa"/>
          </w:tcPr>
          <w:p w14:paraId="382C26DB" w14:textId="77777777" w:rsidR="00597B9F" w:rsidRPr="00B97D16" w:rsidRDefault="00597B9F" w:rsidP="001034C4">
            <w:r w:rsidRPr="00B97D16">
              <w:rPr>
                <w:rFonts w:hint="eastAsia"/>
              </w:rPr>
              <w:t>输出</w:t>
            </w:r>
          </w:p>
        </w:tc>
        <w:tc>
          <w:tcPr>
            <w:tcW w:w="4148" w:type="dxa"/>
          </w:tcPr>
          <w:p w14:paraId="10DB70A2" w14:textId="0D8B98D9" w:rsidR="00597B9F" w:rsidRPr="00B97D16" w:rsidRDefault="000E5D80" w:rsidP="001034C4">
            <w:pPr>
              <w:rPr>
                <w:rFonts w:hint="eastAsia"/>
              </w:rPr>
            </w:pPr>
            <w:r>
              <w:rPr>
                <w:rFonts w:hint="eastAsia"/>
              </w:rPr>
              <w:t>操作</w:t>
            </w:r>
            <w:r w:rsidR="009F250C">
              <w:rPr>
                <w:rFonts w:hint="eastAsia"/>
              </w:rPr>
              <w:t>后的视频（截图+水印）</w:t>
            </w:r>
          </w:p>
        </w:tc>
      </w:tr>
      <w:tr w:rsidR="00597B9F" w14:paraId="199806CD" w14:textId="77777777" w:rsidTr="001034C4">
        <w:tc>
          <w:tcPr>
            <w:tcW w:w="4148" w:type="dxa"/>
          </w:tcPr>
          <w:p w14:paraId="45B2C6C1" w14:textId="77777777" w:rsidR="00597B9F" w:rsidRPr="00B97D16" w:rsidRDefault="00597B9F" w:rsidP="001034C4">
            <w:r w:rsidRPr="00B97D16">
              <w:rPr>
                <w:rFonts w:hint="eastAsia"/>
              </w:rPr>
              <w:t>补充说明</w:t>
            </w:r>
          </w:p>
        </w:tc>
        <w:tc>
          <w:tcPr>
            <w:tcW w:w="4148" w:type="dxa"/>
          </w:tcPr>
          <w:p w14:paraId="767FA2DE" w14:textId="5C17C0C5" w:rsidR="00597B9F" w:rsidRPr="00B97D16" w:rsidRDefault="00320C04" w:rsidP="001034C4">
            <w:r>
              <w:rPr>
                <w:rFonts w:hint="eastAsia"/>
              </w:rPr>
              <w:t>只有</w:t>
            </w:r>
            <w:r w:rsidR="00597B9F" w:rsidRPr="00B97D16">
              <w:rPr>
                <w:rFonts w:hint="eastAsia"/>
              </w:rPr>
              <w:t>管理员拥有这项功能</w:t>
            </w:r>
          </w:p>
        </w:tc>
      </w:tr>
    </w:tbl>
    <w:p w14:paraId="16969227" w14:textId="1C47DE95" w:rsidR="00597B9F" w:rsidRPr="00597B9F" w:rsidRDefault="00597B9F" w:rsidP="00597B9F">
      <w:pPr>
        <w:rPr>
          <w:rFonts w:hint="eastAsia"/>
        </w:rPr>
      </w:pPr>
    </w:p>
    <w:p w14:paraId="475717A9" w14:textId="0C06D468" w:rsidR="00BD7EDE" w:rsidRDefault="004D0A68" w:rsidP="00BD7EDE">
      <w:pPr>
        <w:pStyle w:val="1"/>
      </w:pPr>
      <w:bookmarkStart w:id="39" w:name="_Toc508286576"/>
      <w:r>
        <w:rPr>
          <w:rFonts w:hint="eastAsia"/>
        </w:rPr>
        <w:t>非功能性需求</w:t>
      </w:r>
      <w:bookmarkEnd w:id="39"/>
    </w:p>
    <w:p w14:paraId="73338FB9" w14:textId="77777777" w:rsidR="00BD7EDE" w:rsidRDefault="00F130E8" w:rsidP="00F130E8">
      <w:pPr>
        <w:pStyle w:val="2"/>
        <w:spacing w:before="326" w:after="326"/>
      </w:pPr>
      <w:bookmarkStart w:id="40" w:name="_Toc508286577"/>
      <w:r>
        <w:rPr>
          <w:rFonts w:hint="eastAsia"/>
        </w:rPr>
        <w:t>用户界面需求</w:t>
      </w:r>
      <w:bookmarkEnd w:id="40"/>
    </w:p>
    <w:p w14:paraId="73000CD5" w14:textId="77E5889C" w:rsidR="00331E4D" w:rsidRDefault="00331E4D" w:rsidP="00331E4D">
      <w:r>
        <w:t>整体</w:t>
      </w:r>
      <w:r>
        <w:rPr>
          <w:rFonts w:hint="eastAsia"/>
        </w:rPr>
        <w:t>需求</w:t>
      </w:r>
      <w:r>
        <w:t>包括以下</w:t>
      </w:r>
      <w:r>
        <w:rPr>
          <w:rFonts w:hint="eastAsia"/>
        </w:rPr>
        <w:t>三</w:t>
      </w:r>
      <w:r>
        <w:t>个方面：   1.规范性   2.合理性   3.一致性</w:t>
      </w:r>
    </w:p>
    <w:p w14:paraId="63F93153" w14:textId="1BE179A4" w:rsidR="00331E4D" w:rsidRDefault="00331E4D" w:rsidP="00331E4D">
      <w:pPr>
        <w:pStyle w:val="3"/>
        <w:spacing w:before="326" w:after="326"/>
      </w:pPr>
      <w:bookmarkStart w:id="41" w:name="_Toc508286578"/>
      <w:r>
        <w:t>GUI设计的规范性</w:t>
      </w:r>
      <w:bookmarkEnd w:id="41"/>
      <w:r>
        <w:t> </w:t>
      </w:r>
    </w:p>
    <w:p w14:paraId="3FE6A814" w14:textId="0B7F4E65" w:rsidR="00331E4D" w:rsidRDefault="00331E4D" w:rsidP="00331E4D">
      <w:r>
        <w:t>1.便于用户操作：界面简洁易操作，用户使用起来能够建立起精确的</w:t>
      </w:r>
      <w:r>
        <w:rPr>
          <w:rFonts w:hint="eastAsia"/>
        </w:rPr>
        <w:t>心理</w:t>
      </w:r>
      <w:r>
        <w:t>模型，使用熟练了一个界面后，切换到另外一个界面能够很轻松的推测出各种功能。 </w:t>
      </w:r>
    </w:p>
    <w:p w14:paraId="0ECAD113" w14:textId="5E8502E4" w:rsidR="00331E4D" w:rsidRDefault="00331E4D" w:rsidP="00331E4D">
      <w:r>
        <w:lastRenderedPageBreak/>
        <w:t>2.使用户感觉到统一、规范，在使用软件的过程中愉快轻松的完成操作，提高对软件的认知。</w:t>
      </w:r>
    </w:p>
    <w:p w14:paraId="1203D583" w14:textId="4B87C95A" w:rsidR="00ED4132" w:rsidRDefault="00331E4D" w:rsidP="00331E4D">
      <w:r>
        <w:t>3.降低培训、支持成本，不必花费较多的人力对客户进行逐个指导。</w:t>
      </w:r>
    </w:p>
    <w:p w14:paraId="341CE56F" w14:textId="5FC23CFE" w:rsidR="00331E4D" w:rsidRDefault="00331E4D" w:rsidP="00331E4D">
      <w:pPr>
        <w:pStyle w:val="3"/>
        <w:spacing w:before="326" w:after="326"/>
      </w:pPr>
      <w:bookmarkStart w:id="42" w:name="_Toc508286579"/>
      <w:r>
        <w:t>GUI布局的合理性</w:t>
      </w:r>
      <w:bookmarkEnd w:id="42"/>
      <w:r>
        <w:t> </w:t>
      </w:r>
    </w:p>
    <w:p w14:paraId="4BC5A952" w14:textId="77777777" w:rsidR="00331E4D" w:rsidRDefault="00331E4D" w:rsidP="00331E4D">
      <w:r>
        <w:t>界面的合理性是指界面是否与软件功能相融洽，界面的颜色和布局是否协调等</w:t>
      </w:r>
    </w:p>
    <w:p w14:paraId="2F80F068" w14:textId="77777777" w:rsidR="00331E4D" w:rsidRDefault="00331E4D" w:rsidP="00331E4D">
      <w:r>
        <w:t>1.界面布局   </w:t>
      </w:r>
    </w:p>
    <w:p w14:paraId="539AA6CB" w14:textId="00938B3E" w:rsidR="00331E4D" w:rsidRDefault="00331E4D" w:rsidP="00331E4D">
      <w:r>
        <w:t>a.屏幕不能拥挤 </w:t>
      </w:r>
    </w:p>
    <w:p w14:paraId="6EFDA0EB" w14:textId="37518B9C" w:rsidR="00331E4D" w:rsidRDefault="00331E4D" w:rsidP="00331E4D">
      <w:r>
        <w:t>  *  屏幕总体覆盖度不应该超过40％，而分组覆盖度不应该超过62％。 </w:t>
      </w:r>
    </w:p>
    <w:p w14:paraId="4E65C174" w14:textId="77777777" w:rsidR="00331E4D" w:rsidRDefault="00331E4D" w:rsidP="00331E4D">
      <w:r>
        <w:t>  *  整个项目，采用统一的控件间距，通过调整窗体大小达到一致，即使在窗体大小不变的情况下，宁可留空部分区域，也不要破坏控件间的行间距。   </w:t>
      </w:r>
    </w:p>
    <w:p w14:paraId="13135C26" w14:textId="30BB6605" w:rsidR="00331E4D" w:rsidRDefault="00331E4D" w:rsidP="00331E4D">
      <w:r>
        <w:t>b.控件按区域排列 </w:t>
      </w:r>
    </w:p>
    <w:p w14:paraId="68C2CC2F" w14:textId="77777777" w:rsidR="00331E4D" w:rsidRDefault="00331E4D" w:rsidP="00331E4D">
      <w:r>
        <w:t>  *  一行控件纵向中对齐, 控件间距基本保持一致，行与行之间间距相同，靠窗体的控件距窗体边缘的距离应大于行间距。 </w:t>
      </w:r>
    </w:p>
    <w:p w14:paraId="142011A0" w14:textId="27BFB1ED" w:rsidR="00331E4D" w:rsidRDefault="00331E4D" w:rsidP="00331E4D">
      <w:r>
        <w:t>c.有效组合 </w:t>
      </w:r>
    </w:p>
    <w:p w14:paraId="7B412318" w14:textId="704AD261" w:rsidR="00331E4D" w:rsidRDefault="00331E4D" w:rsidP="00331E4D">
      <w:r>
        <w:t>逻辑上相关联的控件应当加以组合以表示其关联性，反之，任何不相关的项目应当分隔开。在项目集合间用间隔对其进行分组，或者使用方框划分各自区域。</w:t>
      </w:r>
    </w:p>
    <w:p w14:paraId="60FC5FE5" w14:textId="5CC6A5F3" w:rsidR="00331E4D" w:rsidRDefault="00331E4D" w:rsidP="00331E4D">
      <w:r>
        <w:t>d.窗口缩放时，控件位置、布局</w:t>
      </w:r>
    </w:p>
    <w:p w14:paraId="2D50E5D7" w14:textId="54FBD928" w:rsidR="00331E4D" w:rsidRDefault="00331E4D" w:rsidP="00331E4D">
      <w:r>
        <w:rPr>
          <w:rFonts w:hint="eastAsia"/>
        </w:rPr>
        <w:t xml:space="preserve"> </w:t>
      </w:r>
      <w:r>
        <w:t>*  固定窗口大小，不允许改变尺寸 </w:t>
      </w:r>
    </w:p>
    <w:p w14:paraId="138E4439" w14:textId="1EA53A2A" w:rsidR="00331E4D" w:rsidRDefault="00331E4D" w:rsidP="00331E4D">
      <w:r>
        <w:t>  *  改变尺寸的窗口，在窗口尺寸发生变化时控件的位置、大小做出相应的改变。</w:t>
      </w:r>
    </w:p>
    <w:p w14:paraId="43B520FF" w14:textId="23A7596D" w:rsidR="00331E4D" w:rsidRDefault="00331E4D" w:rsidP="00331E4D">
      <w:r>
        <w:t>  *  改变尺寸的窗口，在窗口改变尺寸时增加相应在的纵向、横向滚动条，以方便用户使用窗体上的控件。</w:t>
      </w:r>
    </w:p>
    <w:p w14:paraId="53DBED63" w14:textId="16BF9D69" w:rsidR="00331E4D" w:rsidRDefault="00331E4D" w:rsidP="00331E4D">
      <w:r>
        <w:t>2.界面颜色搭配 </w:t>
      </w:r>
    </w:p>
    <w:p w14:paraId="57DAF104" w14:textId="72BEA97C" w:rsidR="00331E4D" w:rsidRDefault="00331E4D" w:rsidP="00331E4D">
      <w:r>
        <w:t>使用恰当的颜色，使软件的界面看起来更加规范。</w:t>
      </w:r>
    </w:p>
    <w:p w14:paraId="372ECF06" w14:textId="055D0611" w:rsidR="00331E4D" w:rsidRDefault="00331E4D" w:rsidP="00331E4D">
      <w:r>
        <w:t>a.统一色调 </w:t>
      </w:r>
    </w:p>
    <w:p w14:paraId="4C56A18A" w14:textId="5CBE64F5" w:rsidR="00331E4D" w:rsidRDefault="00331E4D" w:rsidP="00331E4D">
      <w:r>
        <w:t>b.与操作系统统一，读取系统标准色表 </w:t>
      </w:r>
    </w:p>
    <w:p w14:paraId="33B8CD53" w14:textId="0F340058" w:rsidR="00331E4D" w:rsidRDefault="00331E4D" w:rsidP="00331E4D">
      <w:r>
        <w:t>c.遵循对比原则 </w:t>
      </w:r>
    </w:p>
    <w:p w14:paraId="3259CB77" w14:textId="77777777" w:rsidR="00331E4D" w:rsidRDefault="00331E4D" w:rsidP="00331E4D">
      <w:r>
        <w:t>e.颜色方案因显示器、显卡、操作系统等原因显示出不同的色彩   </w:t>
      </w:r>
    </w:p>
    <w:p w14:paraId="32CCDA65" w14:textId="48CB5A06" w:rsidR="00331E4D" w:rsidRDefault="00331E4D" w:rsidP="00331E4D">
      <w:r>
        <w:t>f.针对色盲、色弱用户，可以使用特殊指示符</w:t>
      </w:r>
    </w:p>
    <w:p w14:paraId="58D25156" w14:textId="48CCA5DD" w:rsidR="00331E4D" w:rsidRDefault="00331E4D" w:rsidP="00331E4D">
      <w:pPr>
        <w:pStyle w:val="3"/>
        <w:spacing w:before="326" w:after="326"/>
      </w:pPr>
      <w:bookmarkStart w:id="43" w:name="_Toc508286580"/>
      <w:r>
        <w:t>GUI风格的一致性</w:t>
      </w:r>
      <w:bookmarkEnd w:id="43"/>
      <w:r>
        <w:t> </w:t>
      </w:r>
    </w:p>
    <w:p w14:paraId="78F7FE6D" w14:textId="3178D510" w:rsidR="00331E4D" w:rsidRDefault="00331E4D" w:rsidP="00331E4D">
      <w:r>
        <w:t xml:space="preserve">    界面的一致性既包括使用标准的控件，也指相同的信息表现方法，如在字体、标签风格、颜色、术语、显示错误信息等方面确保一致。   </w:t>
      </w:r>
    </w:p>
    <w:p w14:paraId="178725E3" w14:textId="0ADE8439" w:rsidR="00331E4D" w:rsidRDefault="00331E4D" w:rsidP="00331E4D">
      <w:r>
        <w:t>1.在不同分辨率下的美观程度</w:t>
      </w:r>
      <w:r>
        <w:rPr>
          <w:rFonts w:hint="eastAsia"/>
        </w:rPr>
        <w:t>一致</w:t>
      </w:r>
    </w:p>
    <w:p w14:paraId="4849EE7C" w14:textId="15832B5E" w:rsidR="00331E4D" w:rsidRDefault="00331E4D" w:rsidP="00331E4D">
      <w:r>
        <w:lastRenderedPageBreak/>
        <w:t>2.界面布局要一致 </w:t>
      </w:r>
    </w:p>
    <w:p w14:paraId="574EEAA7" w14:textId="0A1D546A" w:rsidR="00331E4D" w:rsidRDefault="00331E4D" w:rsidP="00331E4D">
      <w:r>
        <w:t>3.界面的外观要一致（控件的大小、颜色、背景和显示信息等属性）</w:t>
      </w:r>
    </w:p>
    <w:p w14:paraId="014CB3B1" w14:textId="223C0C20" w:rsidR="00331E4D" w:rsidRDefault="00331E4D" w:rsidP="00331E4D">
      <w:r>
        <w:t>4.界面所用颜色要一致 </w:t>
      </w:r>
    </w:p>
    <w:p w14:paraId="76962BA5" w14:textId="74A9E224" w:rsidR="00331E4D" w:rsidRDefault="00331E4D" w:rsidP="00331E4D">
      <w:r>
        <w:t>5.操作方法要一致 </w:t>
      </w:r>
    </w:p>
    <w:p w14:paraId="1D88BA7F" w14:textId="0576B99D" w:rsidR="00331E4D" w:rsidRDefault="00331E4D" w:rsidP="00331E4D">
      <w:r>
        <w:t>6.控件风格、控件功能要专一  </w:t>
      </w:r>
    </w:p>
    <w:p w14:paraId="35D306BD" w14:textId="36BB7548" w:rsidR="00331E4D" w:rsidRDefault="00331E4D" w:rsidP="00331E4D">
      <w:r>
        <w:t>7.标签和讯息的措词要一致 </w:t>
      </w:r>
    </w:p>
    <w:p w14:paraId="7BB63F26" w14:textId="508F1C4E" w:rsidR="00331E4D" w:rsidRDefault="00331E4D" w:rsidP="00331E4D">
      <w:r>
        <w:t>8.标签中文字信息的对齐方式要一致 </w:t>
      </w:r>
    </w:p>
    <w:p w14:paraId="61B7749E" w14:textId="61E1E0C5" w:rsidR="00331E4D" w:rsidRPr="00ED4132" w:rsidRDefault="00331E4D" w:rsidP="00331E4D">
      <w:r>
        <w:t>9.快捷键在各个配置项上语义保持一致 </w:t>
      </w:r>
    </w:p>
    <w:p w14:paraId="1C1DAA8A" w14:textId="77777777" w:rsidR="00F130E8" w:rsidRDefault="00F130E8" w:rsidP="00F130E8">
      <w:pPr>
        <w:pStyle w:val="2"/>
        <w:spacing w:before="326" w:after="326"/>
      </w:pPr>
      <w:bookmarkStart w:id="44" w:name="_Toc508286581"/>
      <w:r>
        <w:rPr>
          <w:rFonts w:hint="eastAsia"/>
        </w:rPr>
        <w:t>部署环境需求</w:t>
      </w:r>
      <w:bookmarkEnd w:id="44"/>
    </w:p>
    <w:p w14:paraId="694ED529" w14:textId="77777777" w:rsidR="00122DD6" w:rsidRDefault="00122DD6" w:rsidP="00122DD6"/>
    <w:tbl>
      <w:tblPr>
        <w:tblStyle w:val="a7"/>
        <w:tblW w:w="6691" w:type="dxa"/>
        <w:tblLook w:val="04A0" w:firstRow="1" w:lastRow="0" w:firstColumn="1" w:lastColumn="0" w:noHBand="0" w:noVBand="1"/>
      </w:tblPr>
      <w:tblGrid>
        <w:gridCol w:w="2263"/>
        <w:gridCol w:w="4428"/>
      </w:tblGrid>
      <w:tr w:rsidR="00122DD6" w:rsidRPr="00D4373B" w14:paraId="7013291F" w14:textId="77777777" w:rsidTr="00D4373B">
        <w:tc>
          <w:tcPr>
            <w:tcW w:w="2263" w:type="dxa"/>
            <w:shd w:val="clear" w:color="auto" w:fill="D9D9D9" w:themeFill="background1" w:themeFillShade="D9"/>
          </w:tcPr>
          <w:p w14:paraId="18F8689D" w14:textId="72BF34E4" w:rsidR="00122DD6" w:rsidRPr="00D4373B" w:rsidRDefault="00122DD6" w:rsidP="006C786B">
            <w:pPr>
              <w:rPr>
                <w:b/>
                <w:sz w:val="21"/>
                <w:szCs w:val="21"/>
              </w:rPr>
            </w:pPr>
            <w:r w:rsidRPr="00D4373B">
              <w:rPr>
                <w:rFonts w:hint="eastAsia"/>
                <w:b/>
                <w:sz w:val="21"/>
                <w:szCs w:val="21"/>
              </w:rPr>
              <w:t>需求</w:t>
            </w:r>
            <w:r w:rsidR="00D4373B" w:rsidRPr="00D4373B">
              <w:rPr>
                <w:rFonts w:hint="eastAsia"/>
                <w:b/>
                <w:sz w:val="21"/>
                <w:szCs w:val="21"/>
              </w:rPr>
              <w:t>点</w:t>
            </w:r>
          </w:p>
        </w:tc>
        <w:tc>
          <w:tcPr>
            <w:tcW w:w="4428" w:type="dxa"/>
            <w:shd w:val="clear" w:color="auto" w:fill="D9D9D9" w:themeFill="background1" w:themeFillShade="D9"/>
          </w:tcPr>
          <w:p w14:paraId="0CD204E9" w14:textId="4CEECEAF" w:rsidR="00122DD6" w:rsidRPr="00D4373B" w:rsidRDefault="00D4373B" w:rsidP="006C786B">
            <w:pPr>
              <w:rPr>
                <w:b/>
                <w:sz w:val="21"/>
                <w:szCs w:val="21"/>
              </w:rPr>
            </w:pPr>
            <w:r w:rsidRPr="00D4373B">
              <w:rPr>
                <w:rFonts w:hint="eastAsia"/>
                <w:b/>
                <w:sz w:val="21"/>
                <w:szCs w:val="21"/>
              </w:rPr>
              <w:t>需求</w:t>
            </w:r>
            <w:r w:rsidRPr="00D4373B">
              <w:rPr>
                <w:b/>
                <w:sz w:val="21"/>
                <w:szCs w:val="21"/>
              </w:rPr>
              <w:t>细则</w:t>
            </w:r>
          </w:p>
        </w:tc>
      </w:tr>
      <w:tr w:rsidR="00122DD6" w:rsidRPr="00D4373B" w14:paraId="44C8DC53" w14:textId="77777777" w:rsidTr="006C786B">
        <w:tc>
          <w:tcPr>
            <w:tcW w:w="2263" w:type="dxa"/>
          </w:tcPr>
          <w:p w14:paraId="2A1D793B" w14:textId="77777777" w:rsidR="00122DD6" w:rsidRPr="00D4373B" w:rsidRDefault="00122DD6" w:rsidP="006C786B">
            <w:pPr>
              <w:rPr>
                <w:sz w:val="21"/>
                <w:szCs w:val="21"/>
              </w:rPr>
            </w:pPr>
            <w:r w:rsidRPr="00D4373B">
              <w:rPr>
                <w:rFonts w:hint="eastAsia"/>
                <w:sz w:val="21"/>
                <w:szCs w:val="21"/>
              </w:rPr>
              <w:t>软件（服务器）</w:t>
            </w:r>
          </w:p>
        </w:tc>
        <w:tc>
          <w:tcPr>
            <w:tcW w:w="4428" w:type="dxa"/>
          </w:tcPr>
          <w:p w14:paraId="47C0A6B9" w14:textId="2D3533AE" w:rsidR="00122DD6" w:rsidRPr="00D4373B" w:rsidRDefault="00194EE3" w:rsidP="006C786B">
            <w:pPr>
              <w:rPr>
                <w:sz w:val="21"/>
                <w:szCs w:val="21"/>
              </w:rPr>
            </w:pPr>
            <w:r>
              <w:rPr>
                <w:sz w:val="21"/>
                <w:szCs w:val="21"/>
              </w:rPr>
              <w:t xml:space="preserve">Ubuntu </w:t>
            </w:r>
            <w:r w:rsidR="00D4373B" w:rsidRPr="00D4373B">
              <w:rPr>
                <w:sz w:val="21"/>
                <w:szCs w:val="21"/>
              </w:rPr>
              <w:t>16.04</w:t>
            </w:r>
          </w:p>
        </w:tc>
      </w:tr>
      <w:tr w:rsidR="00122DD6" w:rsidRPr="00D4373B" w14:paraId="5B07440F" w14:textId="77777777" w:rsidTr="006C786B">
        <w:tc>
          <w:tcPr>
            <w:tcW w:w="2263" w:type="dxa"/>
          </w:tcPr>
          <w:p w14:paraId="68B9432D" w14:textId="77777777" w:rsidR="00122DD6" w:rsidRPr="00D4373B" w:rsidRDefault="00122DD6" w:rsidP="006C786B">
            <w:pPr>
              <w:rPr>
                <w:sz w:val="21"/>
                <w:szCs w:val="21"/>
              </w:rPr>
            </w:pPr>
            <w:r w:rsidRPr="00D4373B">
              <w:rPr>
                <w:rFonts w:hint="eastAsia"/>
                <w:sz w:val="21"/>
                <w:szCs w:val="21"/>
              </w:rPr>
              <w:t>软件（客户端）</w:t>
            </w:r>
          </w:p>
        </w:tc>
        <w:tc>
          <w:tcPr>
            <w:tcW w:w="4428" w:type="dxa"/>
          </w:tcPr>
          <w:p w14:paraId="26530C30" w14:textId="2C5CF179" w:rsidR="00122DD6" w:rsidRPr="00D4373B" w:rsidRDefault="00122DD6" w:rsidP="006C786B">
            <w:pPr>
              <w:rPr>
                <w:sz w:val="21"/>
                <w:szCs w:val="21"/>
              </w:rPr>
            </w:pPr>
          </w:p>
        </w:tc>
      </w:tr>
      <w:tr w:rsidR="00122DD6" w:rsidRPr="00D4373B" w14:paraId="4B6B78B0" w14:textId="77777777" w:rsidTr="006C786B">
        <w:tc>
          <w:tcPr>
            <w:tcW w:w="2263" w:type="dxa"/>
          </w:tcPr>
          <w:p w14:paraId="40CADD40" w14:textId="77777777" w:rsidR="00122DD6" w:rsidRPr="00D4373B" w:rsidRDefault="00122DD6" w:rsidP="006C786B">
            <w:pPr>
              <w:rPr>
                <w:sz w:val="21"/>
                <w:szCs w:val="21"/>
              </w:rPr>
            </w:pPr>
            <w:r w:rsidRPr="00D4373B">
              <w:rPr>
                <w:rFonts w:hint="eastAsia"/>
                <w:sz w:val="21"/>
                <w:szCs w:val="21"/>
              </w:rPr>
              <w:t>硬件（服务器）</w:t>
            </w:r>
          </w:p>
        </w:tc>
        <w:tc>
          <w:tcPr>
            <w:tcW w:w="4428" w:type="dxa"/>
          </w:tcPr>
          <w:p w14:paraId="4196A602" w14:textId="5CB96DD3" w:rsidR="00122DD6" w:rsidRPr="00D4373B" w:rsidRDefault="00122DD6" w:rsidP="006C786B">
            <w:pPr>
              <w:rPr>
                <w:sz w:val="21"/>
                <w:szCs w:val="21"/>
              </w:rPr>
            </w:pPr>
            <w:r w:rsidRPr="00D4373B">
              <w:rPr>
                <w:rFonts w:hint="eastAsia"/>
                <w:sz w:val="21"/>
                <w:szCs w:val="21"/>
              </w:rPr>
              <w:t>CPU</w:t>
            </w:r>
            <w:r w:rsidRPr="00D4373B">
              <w:rPr>
                <w:sz w:val="21"/>
                <w:szCs w:val="21"/>
              </w:rPr>
              <w:t xml:space="preserve"> </w:t>
            </w:r>
            <w:r w:rsidRPr="00D4373B">
              <w:rPr>
                <w:rFonts w:hint="eastAsia"/>
                <w:sz w:val="21"/>
                <w:szCs w:val="21"/>
              </w:rPr>
              <w:t>1.7Gh</w:t>
            </w:r>
            <w:r w:rsidRPr="00D4373B">
              <w:rPr>
                <w:sz w:val="21"/>
                <w:szCs w:val="21"/>
              </w:rPr>
              <w:t>z</w:t>
            </w:r>
            <w:r w:rsidRPr="00D4373B">
              <w:rPr>
                <w:rFonts w:hint="eastAsia"/>
                <w:sz w:val="21"/>
                <w:szCs w:val="21"/>
              </w:rPr>
              <w:t>以上，内存</w:t>
            </w:r>
            <w:r w:rsidR="00D4373B" w:rsidRPr="00D4373B">
              <w:rPr>
                <w:rFonts w:hint="eastAsia"/>
                <w:sz w:val="21"/>
                <w:szCs w:val="21"/>
              </w:rPr>
              <w:t>2G</w:t>
            </w:r>
            <w:r w:rsidRPr="00D4373B">
              <w:rPr>
                <w:rFonts w:hint="eastAsia"/>
                <w:sz w:val="21"/>
                <w:szCs w:val="21"/>
              </w:rPr>
              <w:t>以上</w:t>
            </w:r>
          </w:p>
        </w:tc>
      </w:tr>
      <w:tr w:rsidR="00122DD6" w:rsidRPr="00D4373B" w14:paraId="57400595" w14:textId="77777777" w:rsidTr="006C786B">
        <w:tc>
          <w:tcPr>
            <w:tcW w:w="2263" w:type="dxa"/>
          </w:tcPr>
          <w:p w14:paraId="7501C93B" w14:textId="77777777" w:rsidR="00122DD6" w:rsidRPr="00D4373B" w:rsidRDefault="00122DD6" w:rsidP="006C786B">
            <w:pPr>
              <w:rPr>
                <w:sz w:val="21"/>
                <w:szCs w:val="21"/>
              </w:rPr>
            </w:pPr>
            <w:r w:rsidRPr="00D4373B">
              <w:rPr>
                <w:rFonts w:hint="eastAsia"/>
                <w:sz w:val="21"/>
                <w:szCs w:val="21"/>
              </w:rPr>
              <w:t>硬件（客户端）</w:t>
            </w:r>
          </w:p>
        </w:tc>
        <w:tc>
          <w:tcPr>
            <w:tcW w:w="4428" w:type="dxa"/>
          </w:tcPr>
          <w:p w14:paraId="6091DFB5" w14:textId="77777777" w:rsidR="00122DD6" w:rsidRPr="00D4373B" w:rsidRDefault="00122DD6" w:rsidP="006C786B">
            <w:pPr>
              <w:rPr>
                <w:sz w:val="21"/>
                <w:szCs w:val="21"/>
              </w:rPr>
            </w:pPr>
            <w:r w:rsidRPr="00D4373B">
              <w:rPr>
                <w:rFonts w:hint="eastAsia"/>
                <w:sz w:val="21"/>
                <w:szCs w:val="21"/>
              </w:rPr>
              <w:t>CPU</w:t>
            </w:r>
            <w:r w:rsidRPr="00D4373B">
              <w:rPr>
                <w:sz w:val="21"/>
                <w:szCs w:val="21"/>
              </w:rPr>
              <w:t xml:space="preserve"> </w:t>
            </w:r>
            <w:r w:rsidRPr="00D4373B">
              <w:rPr>
                <w:rFonts w:hint="eastAsia"/>
                <w:sz w:val="21"/>
                <w:szCs w:val="21"/>
              </w:rPr>
              <w:t>1.0Gh</w:t>
            </w:r>
            <w:r w:rsidRPr="00D4373B">
              <w:rPr>
                <w:sz w:val="21"/>
                <w:szCs w:val="21"/>
              </w:rPr>
              <w:t>z</w:t>
            </w:r>
            <w:r w:rsidRPr="00D4373B">
              <w:rPr>
                <w:rFonts w:hint="eastAsia"/>
                <w:sz w:val="21"/>
                <w:szCs w:val="21"/>
              </w:rPr>
              <w:t>以上，内存512M以上</w:t>
            </w:r>
          </w:p>
        </w:tc>
      </w:tr>
      <w:tr w:rsidR="00122DD6" w:rsidRPr="00D4373B" w14:paraId="64D182E6" w14:textId="77777777" w:rsidTr="006C786B">
        <w:tc>
          <w:tcPr>
            <w:tcW w:w="2263" w:type="dxa"/>
          </w:tcPr>
          <w:p w14:paraId="4E23155F" w14:textId="77777777" w:rsidR="00122DD6" w:rsidRPr="00D4373B" w:rsidRDefault="00122DD6" w:rsidP="006C786B">
            <w:pPr>
              <w:rPr>
                <w:sz w:val="21"/>
                <w:szCs w:val="21"/>
              </w:rPr>
            </w:pPr>
            <w:r w:rsidRPr="00D4373B">
              <w:rPr>
                <w:sz w:val="21"/>
                <w:szCs w:val="21"/>
              </w:rPr>
              <w:t>数据库</w:t>
            </w:r>
          </w:p>
        </w:tc>
        <w:tc>
          <w:tcPr>
            <w:tcW w:w="4428" w:type="dxa"/>
          </w:tcPr>
          <w:p w14:paraId="32F7BB19" w14:textId="415262C0" w:rsidR="00122DD6" w:rsidRPr="00D4373B" w:rsidRDefault="00122DD6" w:rsidP="006C786B">
            <w:pPr>
              <w:rPr>
                <w:sz w:val="21"/>
                <w:szCs w:val="21"/>
              </w:rPr>
            </w:pPr>
            <w:r w:rsidRPr="00D4373B">
              <w:rPr>
                <w:sz w:val="21"/>
                <w:szCs w:val="21"/>
              </w:rPr>
              <w:t>Mysql</w:t>
            </w:r>
          </w:p>
        </w:tc>
      </w:tr>
      <w:tr w:rsidR="00122DD6" w:rsidRPr="00D4373B" w14:paraId="3B0045A0" w14:textId="77777777" w:rsidTr="006C786B">
        <w:tc>
          <w:tcPr>
            <w:tcW w:w="2263" w:type="dxa"/>
          </w:tcPr>
          <w:p w14:paraId="5497A312" w14:textId="77777777" w:rsidR="00122DD6" w:rsidRPr="00D4373B" w:rsidRDefault="00122DD6" w:rsidP="006C786B">
            <w:pPr>
              <w:rPr>
                <w:sz w:val="21"/>
                <w:szCs w:val="21"/>
              </w:rPr>
            </w:pPr>
            <w:r w:rsidRPr="00D4373B">
              <w:rPr>
                <w:sz w:val="21"/>
                <w:szCs w:val="21"/>
              </w:rPr>
              <w:t>编程语言</w:t>
            </w:r>
          </w:p>
        </w:tc>
        <w:tc>
          <w:tcPr>
            <w:tcW w:w="4428" w:type="dxa"/>
          </w:tcPr>
          <w:p w14:paraId="5857CA7F" w14:textId="77777777" w:rsidR="00122DD6" w:rsidRPr="00D4373B" w:rsidRDefault="00122DD6" w:rsidP="006C786B">
            <w:pPr>
              <w:rPr>
                <w:sz w:val="21"/>
                <w:szCs w:val="21"/>
              </w:rPr>
            </w:pPr>
            <w:r w:rsidRPr="00D4373B">
              <w:rPr>
                <w:rFonts w:hint="eastAsia"/>
                <w:sz w:val="21"/>
                <w:szCs w:val="21"/>
              </w:rPr>
              <w:t>Python</w:t>
            </w:r>
            <w:r w:rsidRPr="00D4373B">
              <w:rPr>
                <w:sz w:val="21"/>
                <w:szCs w:val="21"/>
              </w:rPr>
              <w:t xml:space="preserve"> </w:t>
            </w:r>
            <w:r w:rsidRPr="00D4373B">
              <w:rPr>
                <w:rFonts w:hint="eastAsia"/>
                <w:sz w:val="21"/>
                <w:szCs w:val="21"/>
              </w:rPr>
              <w:t>3.6</w:t>
            </w:r>
          </w:p>
        </w:tc>
      </w:tr>
    </w:tbl>
    <w:p w14:paraId="14EE672A" w14:textId="77777777" w:rsidR="00122DD6" w:rsidRPr="00122DD6" w:rsidRDefault="00122DD6" w:rsidP="00122DD6"/>
    <w:p w14:paraId="39242D33" w14:textId="77777777" w:rsidR="00F130E8" w:rsidRDefault="00F130E8" w:rsidP="00F130E8">
      <w:pPr>
        <w:pStyle w:val="2"/>
        <w:spacing w:before="326" w:after="326"/>
      </w:pPr>
      <w:bookmarkStart w:id="45" w:name="_Toc508286582"/>
      <w:r>
        <w:rPr>
          <w:rFonts w:hint="eastAsia"/>
        </w:rPr>
        <w:t>性能需求</w:t>
      </w:r>
      <w:bookmarkEnd w:id="45"/>
    </w:p>
    <w:p w14:paraId="12D71040" w14:textId="77777777" w:rsidR="00331E4D" w:rsidRDefault="00331E4D" w:rsidP="00331E4D"/>
    <w:tbl>
      <w:tblPr>
        <w:tblStyle w:val="a7"/>
        <w:tblW w:w="0" w:type="auto"/>
        <w:tblLook w:val="04A0" w:firstRow="1" w:lastRow="0" w:firstColumn="1" w:lastColumn="0" w:noHBand="0" w:noVBand="1"/>
      </w:tblPr>
      <w:tblGrid>
        <w:gridCol w:w="1838"/>
        <w:gridCol w:w="4961"/>
      </w:tblGrid>
      <w:tr w:rsidR="006C786B" w:rsidRPr="005D06AB" w14:paraId="553084E9" w14:textId="77777777" w:rsidTr="007A0B77">
        <w:tc>
          <w:tcPr>
            <w:tcW w:w="1838" w:type="dxa"/>
            <w:shd w:val="clear" w:color="auto" w:fill="D9D9D9" w:themeFill="background1" w:themeFillShade="D9"/>
          </w:tcPr>
          <w:p w14:paraId="57C2A6E0" w14:textId="77777777" w:rsidR="006C786B" w:rsidRPr="005D06AB" w:rsidRDefault="006C786B" w:rsidP="006C786B">
            <w:pPr>
              <w:rPr>
                <w:b/>
                <w:sz w:val="21"/>
                <w:szCs w:val="21"/>
              </w:rPr>
            </w:pPr>
            <w:r w:rsidRPr="005D06AB">
              <w:rPr>
                <w:b/>
                <w:sz w:val="21"/>
                <w:szCs w:val="21"/>
              </w:rPr>
              <w:t>需求点</w:t>
            </w:r>
          </w:p>
        </w:tc>
        <w:tc>
          <w:tcPr>
            <w:tcW w:w="4961" w:type="dxa"/>
            <w:shd w:val="clear" w:color="auto" w:fill="D9D9D9" w:themeFill="background1" w:themeFillShade="D9"/>
          </w:tcPr>
          <w:p w14:paraId="6188B910" w14:textId="77777777" w:rsidR="006C786B" w:rsidRPr="005D06AB" w:rsidRDefault="006C786B" w:rsidP="006C786B">
            <w:pPr>
              <w:rPr>
                <w:b/>
                <w:sz w:val="21"/>
                <w:szCs w:val="21"/>
              </w:rPr>
            </w:pPr>
            <w:r w:rsidRPr="005D06AB">
              <w:rPr>
                <w:b/>
                <w:sz w:val="21"/>
                <w:szCs w:val="21"/>
              </w:rPr>
              <w:t>需求细则</w:t>
            </w:r>
          </w:p>
        </w:tc>
      </w:tr>
      <w:tr w:rsidR="006C786B" w:rsidRPr="005D06AB" w14:paraId="60134E4E" w14:textId="77777777" w:rsidTr="007A0B77">
        <w:tc>
          <w:tcPr>
            <w:tcW w:w="1838" w:type="dxa"/>
          </w:tcPr>
          <w:p w14:paraId="4167C047" w14:textId="275E25F9" w:rsidR="006C786B" w:rsidRPr="005D06AB" w:rsidRDefault="006C786B" w:rsidP="006C786B">
            <w:pPr>
              <w:rPr>
                <w:sz w:val="21"/>
                <w:szCs w:val="21"/>
              </w:rPr>
            </w:pPr>
            <w:r>
              <w:rPr>
                <w:sz w:val="21"/>
                <w:szCs w:val="21"/>
              </w:rPr>
              <w:t>系统容量</w:t>
            </w:r>
          </w:p>
        </w:tc>
        <w:tc>
          <w:tcPr>
            <w:tcW w:w="4961" w:type="dxa"/>
          </w:tcPr>
          <w:p w14:paraId="44483145" w14:textId="49ACD1D4" w:rsidR="006C786B" w:rsidRPr="005D06AB" w:rsidRDefault="006C786B" w:rsidP="006C786B">
            <w:pPr>
              <w:rPr>
                <w:sz w:val="21"/>
                <w:szCs w:val="21"/>
              </w:rPr>
            </w:pPr>
            <w:r>
              <w:rPr>
                <w:sz w:val="21"/>
                <w:szCs w:val="21"/>
              </w:rPr>
              <w:t>静态用户：（</w:t>
            </w:r>
            <w:r>
              <w:rPr>
                <w:rFonts w:hint="eastAsia"/>
                <w:sz w:val="21"/>
                <w:szCs w:val="21"/>
              </w:rPr>
              <w:t>注册用户</w:t>
            </w:r>
            <w:r>
              <w:rPr>
                <w:sz w:val="21"/>
                <w:szCs w:val="21"/>
              </w:rPr>
              <w:t>）</w:t>
            </w:r>
            <w:r w:rsidR="00E16077">
              <w:rPr>
                <w:sz w:val="21"/>
                <w:szCs w:val="21"/>
              </w:rPr>
              <w:t>5000</w:t>
            </w:r>
            <w:r w:rsidR="00E16077">
              <w:rPr>
                <w:rFonts w:hint="eastAsia"/>
                <w:sz w:val="21"/>
                <w:szCs w:val="21"/>
              </w:rPr>
              <w:t>以上</w:t>
            </w:r>
          </w:p>
          <w:p w14:paraId="4AE4E209" w14:textId="44B078FC" w:rsidR="006C786B" w:rsidRDefault="00E16077" w:rsidP="006C786B">
            <w:pPr>
              <w:rPr>
                <w:sz w:val="21"/>
                <w:szCs w:val="21"/>
              </w:rPr>
            </w:pPr>
            <w:r>
              <w:rPr>
                <w:sz w:val="21"/>
                <w:szCs w:val="21"/>
              </w:rPr>
              <w:t>动态用户：（</w:t>
            </w:r>
            <w:r>
              <w:rPr>
                <w:rFonts w:hint="eastAsia"/>
                <w:sz w:val="21"/>
                <w:szCs w:val="21"/>
              </w:rPr>
              <w:t>登录</w:t>
            </w:r>
            <w:r>
              <w:rPr>
                <w:sz w:val="21"/>
                <w:szCs w:val="21"/>
              </w:rPr>
              <w:t>用户）500</w:t>
            </w:r>
            <w:r>
              <w:rPr>
                <w:rFonts w:hint="eastAsia"/>
                <w:sz w:val="21"/>
                <w:szCs w:val="21"/>
              </w:rPr>
              <w:t>以上</w:t>
            </w:r>
          </w:p>
          <w:p w14:paraId="5A894B1C" w14:textId="2FD2C3CF" w:rsidR="00E16077" w:rsidRPr="005D06AB" w:rsidRDefault="00E16077" w:rsidP="006C786B">
            <w:pPr>
              <w:rPr>
                <w:sz w:val="21"/>
                <w:szCs w:val="21"/>
              </w:rPr>
            </w:pPr>
            <w:r>
              <w:rPr>
                <w:rFonts w:hint="eastAsia"/>
                <w:sz w:val="21"/>
                <w:szCs w:val="21"/>
              </w:rPr>
              <w:t>并发数</w:t>
            </w:r>
            <w:r>
              <w:rPr>
                <w:sz w:val="21"/>
                <w:szCs w:val="21"/>
              </w:rPr>
              <w:t>：</w:t>
            </w:r>
            <w:r w:rsidR="00194EE3">
              <w:rPr>
                <w:sz w:val="21"/>
                <w:szCs w:val="21"/>
              </w:rPr>
              <w:t>100</w:t>
            </w:r>
          </w:p>
        </w:tc>
      </w:tr>
      <w:tr w:rsidR="006C786B" w:rsidRPr="005D06AB" w14:paraId="51BED394" w14:textId="77777777" w:rsidTr="007A0B77">
        <w:tc>
          <w:tcPr>
            <w:tcW w:w="1838" w:type="dxa"/>
          </w:tcPr>
          <w:p w14:paraId="5FAFFE12" w14:textId="747ADEC3" w:rsidR="006C786B" w:rsidRPr="005D06AB" w:rsidRDefault="00E16077" w:rsidP="006C786B">
            <w:pPr>
              <w:rPr>
                <w:sz w:val="21"/>
                <w:szCs w:val="21"/>
              </w:rPr>
            </w:pPr>
            <w:r>
              <w:rPr>
                <w:rFonts w:hint="eastAsia"/>
                <w:sz w:val="21"/>
                <w:szCs w:val="21"/>
              </w:rPr>
              <w:t>时间</w:t>
            </w:r>
            <w:r>
              <w:rPr>
                <w:sz w:val="21"/>
                <w:szCs w:val="21"/>
              </w:rPr>
              <w:t>特性</w:t>
            </w:r>
          </w:p>
        </w:tc>
        <w:tc>
          <w:tcPr>
            <w:tcW w:w="4961" w:type="dxa"/>
          </w:tcPr>
          <w:p w14:paraId="69034885" w14:textId="269B6332" w:rsidR="006C786B" w:rsidRDefault="00E16077" w:rsidP="006C786B">
            <w:pPr>
              <w:rPr>
                <w:sz w:val="21"/>
                <w:szCs w:val="21"/>
              </w:rPr>
            </w:pPr>
            <w:r>
              <w:rPr>
                <w:sz w:val="21"/>
                <w:szCs w:val="21"/>
              </w:rPr>
              <w:t>最大登录时间：</w:t>
            </w:r>
            <w:r w:rsidR="00194EE3">
              <w:rPr>
                <w:sz w:val="21"/>
                <w:szCs w:val="21"/>
              </w:rPr>
              <w:t>1s</w:t>
            </w:r>
          </w:p>
          <w:p w14:paraId="0746EB47" w14:textId="6C444BCA" w:rsidR="00E16077" w:rsidRDefault="00E16077" w:rsidP="006C786B">
            <w:pPr>
              <w:rPr>
                <w:sz w:val="21"/>
                <w:szCs w:val="21"/>
              </w:rPr>
            </w:pPr>
            <w:r>
              <w:rPr>
                <w:rFonts w:hint="eastAsia"/>
                <w:sz w:val="21"/>
                <w:szCs w:val="21"/>
              </w:rPr>
              <w:t>最大</w:t>
            </w:r>
            <w:r>
              <w:rPr>
                <w:sz w:val="21"/>
                <w:szCs w:val="21"/>
              </w:rPr>
              <w:t>检索时间：</w:t>
            </w:r>
            <w:r w:rsidR="00194EE3">
              <w:rPr>
                <w:sz w:val="21"/>
                <w:szCs w:val="21"/>
              </w:rPr>
              <w:t>3</w:t>
            </w:r>
            <w:r>
              <w:rPr>
                <w:sz w:val="21"/>
                <w:szCs w:val="21"/>
              </w:rPr>
              <w:t>s</w:t>
            </w:r>
          </w:p>
          <w:p w14:paraId="76D28671" w14:textId="1013DC08" w:rsidR="00E16077" w:rsidRDefault="00E16077" w:rsidP="006C786B">
            <w:pPr>
              <w:rPr>
                <w:sz w:val="21"/>
                <w:szCs w:val="21"/>
              </w:rPr>
            </w:pPr>
            <w:r>
              <w:rPr>
                <w:rFonts w:hint="eastAsia"/>
                <w:sz w:val="21"/>
                <w:szCs w:val="21"/>
              </w:rPr>
              <w:t>平均</w:t>
            </w:r>
            <w:r>
              <w:rPr>
                <w:sz w:val="21"/>
                <w:szCs w:val="21"/>
              </w:rPr>
              <w:t>检索时间：</w:t>
            </w:r>
            <w:r w:rsidR="00194EE3">
              <w:rPr>
                <w:sz w:val="21"/>
                <w:szCs w:val="21"/>
              </w:rPr>
              <w:t>0~2</w:t>
            </w:r>
            <w:r>
              <w:rPr>
                <w:sz w:val="21"/>
                <w:szCs w:val="21"/>
              </w:rPr>
              <w:t>s</w:t>
            </w:r>
          </w:p>
          <w:p w14:paraId="7DB2DC6A" w14:textId="61110119" w:rsidR="00E16077" w:rsidRPr="005D06AB" w:rsidRDefault="00E16077" w:rsidP="006C786B">
            <w:pPr>
              <w:rPr>
                <w:sz w:val="21"/>
                <w:szCs w:val="21"/>
              </w:rPr>
            </w:pPr>
            <w:r>
              <w:rPr>
                <w:rFonts w:hint="eastAsia"/>
                <w:sz w:val="21"/>
                <w:szCs w:val="21"/>
              </w:rPr>
              <w:t>用户</w:t>
            </w:r>
            <w:r>
              <w:rPr>
                <w:sz w:val="21"/>
                <w:szCs w:val="21"/>
              </w:rPr>
              <w:t>查询、</w:t>
            </w:r>
            <w:r>
              <w:rPr>
                <w:rFonts w:hint="eastAsia"/>
                <w:sz w:val="21"/>
                <w:szCs w:val="21"/>
              </w:rPr>
              <w:t>修改</w:t>
            </w:r>
            <w:r>
              <w:rPr>
                <w:sz w:val="21"/>
                <w:szCs w:val="21"/>
              </w:rPr>
              <w:t>的响应时间：</w:t>
            </w:r>
            <w:r w:rsidR="00194EE3">
              <w:rPr>
                <w:sz w:val="21"/>
                <w:szCs w:val="21"/>
              </w:rPr>
              <w:t>&lt;2</w:t>
            </w:r>
            <w:r>
              <w:rPr>
                <w:sz w:val="21"/>
                <w:szCs w:val="21"/>
              </w:rPr>
              <w:t>s</w:t>
            </w:r>
          </w:p>
        </w:tc>
      </w:tr>
      <w:tr w:rsidR="006C786B" w:rsidRPr="005D06AB" w14:paraId="3EC7D256" w14:textId="77777777" w:rsidTr="007A0B77">
        <w:tc>
          <w:tcPr>
            <w:tcW w:w="1838" w:type="dxa"/>
          </w:tcPr>
          <w:p w14:paraId="20C7C563" w14:textId="60BD1E37" w:rsidR="006C786B" w:rsidRPr="005D06AB" w:rsidRDefault="007A0B77" w:rsidP="006C786B">
            <w:pPr>
              <w:rPr>
                <w:sz w:val="21"/>
                <w:szCs w:val="21"/>
              </w:rPr>
            </w:pPr>
            <w:r>
              <w:rPr>
                <w:sz w:val="21"/>
                <w:szCs w:val="21"/>
              </w:rPr>
              <w:t>系统稳定性</w:t>
            </w:r>
          </w:p>
        </w:tc>
        <w:tc>
          <w:tcPr>
            <w:tcW w:w="4961" w:type="dxa"/>
          </w:tcPr>
          <w:p w14:paraId="427B4C11" w14:textId="77777777" w:rsidR="006C786B" w:rsidRDefault="007A0B77" w:rsidP="006C786B">
            <w:pPr>
              <w:rPr>
                <w:sz w:val="21"/>
                <w:szCs w:val="21"/>
              </w:rPr>
            </w:pPr>
            <w:r>
              <w:rPr>
                <w:sz w:val="21"/>
                <w:szCs w:val="21"/>
              </w:rPr>
              <w:t>系统有效工作时间：&gt;99.5%</w:t>
            </w:r>
          </w:p>
          <w:p w14:paraId="2AEC1AAB" w14:textId="73DD2E56" w:rsidR="007A0B77" w:rsidRPr="005D06AB" w:rsidRDefault="007A0B77" w:rsidP="006C786B">
            <w:pPr>
              <w:rPr>
                <w:sz w:val="21"/>
                <w:szCs w:val="21"/>
              </w:rPr>
            </w:pPr>
            <w:r>
              <w:rPr>
                <w:rFonts w:hint="eastAsia"/>
                <w:sz w:val="21"/>
                <w:szCs w:val="21"/>
              </w:rPr>
              <w:t>web服务</w:t>
            </w:r>
            <w:r>
              <w:rPr>
                <w:sz w:val="21"/>
                <w:szCs w:val="21"/>
              </w:rPr>
              <w:t>持续稳定工作时间：</w:t>
            </w:r>
            <w:r w:rsidR="00194EE3">
              <w:rPr>
                <w:rFonts w:hint="eastAsia"/>
                <w:sz w:val="21"/>
                <w:szCs w:val="21"/>
              </w:rPr>
              <w:t>&gt;160h</w:t>
            </w:r>
            <w:r w:rsidR="00194EE3">
              <w:rPr>
                <w:sz w:val="21"/>
                <w:szCs w:val="21"/>
              </w:rPr>
              <w:t>/</w:t>
            </w:r>
            <w:r w:rsidR="00194EE3">
              <w:rPr>
                <w:rFonts w:hint="eastAsia"/>
                <w:sz w:val="21"/>
                <w:szCs w:val="21"/>
              </w:rPr>
              <w:t>周</w:t>
            </w:r>
          </w:p>
        </w:tc>
      </w:tr>
      <w:tr w:rsidR="006C786B" w:rsidRPr="005D06AB" w14:paraId="5C3BE20F" w14:textId="77777777" w:rsidTr="007A0B77">
        <w:tc>
          <w:tcPr>
            <w:tcW w:w="1838" w:type="dxa"/>
          </w:tcPr>
          <w:p w14:paraId="12DCFA46" w14:textId="0B6198F2" w:rsidR="006C786B" w:rsidRPr="005D06AB" w:rsidRDefault="007A0B77" w:rsidP="006C786B">
            <w:pPr>
              <w:rPr>
                <w:sz w:val="21"/>
                <w:szCs w:val="21"/>
              </w:rPr>
            </w:pPr>
            <w:r>
              <w:rPr>
                <w:sz w:val="21"/>
                <w:szCs w:val="21"/>
              </w:rPr>
              <w:t>容灾</w:t>
            </w:r>
          </w:p>
        </w:tc>
        <w:tc>
          <w:tcPr>
            <w:tcW w:w="4961" w:type="dxa"/>
          </w:tcPr>
          <w:p w14:paraId="4279F86A" w14:textId="2D69FEF9" w:rsidR="007A0B77" w:rsidRPr="005D06AB" w:rsidRDefault="007A0B77" w:rsidP="006C786B">
            <w:pPr>
              <w:rPr>
                <w:sz w:val="21"/>
                <w:szCs w:val="21"/>
              </w:rPr>
            </w:pPr>
            <w:r>
              <w:rPr>
                <w:sz w:val="21"/>
                <w:szCs w:val="21"/>
              </w:rPr>
              <w:t>并发用户数</w:t>
            </w:r>
            <w:r w:rsidR="00194EE3">
              <w:rPr>
                <w:sz w:val="21"/>
                <w:szCs w:val="21"/>
              </w:rPr>
              <w:t>&gt;200</w:t>
            </w:r>
          </w:p>
        </w:tc>
      </w:tr>
    </w:tbl>
    <w:p w14:paraId="5E6EB27F" w14:textId="77777777" w:rsidR="006C786B" w:rsidRPr="00331E4D" w:rsidRDefault="006C786B" w:rsidP="00331E4D"/>
    <w:p w14:paraId="3BE6D8CA" w14:textId="77777777" w:rsidR="00F130E8" w:rsidRDefault="00F130E8" w:rsidP="00F130E8">
      <w:pPr>
        <w:pStyle w:val="2"/>
        <w:spacing w:before="326" w:after="326"/>
      </w:pPr>
      <w:bookmarkStart w:id="46" w:name="_Toc508286583"/>
      <w:r>
        <w:rPr>
          <w:rFonts w:hint="eastAsia"/>
        </w:rPr>
        <w:lastRenderedPageBreak/>
        <w:t>其它需求</w:t>
      </w:r>
      <w:bookmarkEnd w:id="46"/>
    </w:p>
    <w:p w14:paraId="2217A05E" w14:textId="77777777" w:rsidR="00F130E8" w:rsidRPr="009C573B" w:rsidRDefault="00F130E8" w:rsidP="00F130E8">
      <w:pPr>
        <w:rPr>
          <w:rFonts w:ascii="宋体" w:hAnsi="宋体"/>
          <w:b/>
          <w:bCs/>
          <w:i/>
          <w:iCs/>
          <w:color w:val="0070C0"/>
          <w:sz w:val="18"/>
          <w:szCs w:val="18"/>
        </w:rPr>
      </w:pPr>
      <w:r w:rsidRPr="009C573B">
        <w:rPr>
          <w:rFonts w:ascii="宋体" w:hAnsi="宋体" w:hint="eastAsia"/>
          <w:b/>
          <w:bCs/>
          <w:i/>
          <w:iCs/>
          <w:color w:val="0070C0"/>
          <w:sz w:val="18"/>
          <w:szCs w:val="18"/>
        </w:rPr>
        <w:t>提示：此处</w:t>
      </w:r>
      <w:r>
        <w:rPr>
          <w:rFonts w:ascii="宋体" w:hAnsi="宋体" w:hint="eastAsia"/>
          <w:b/>
          <w:bCs/>
          <w:i/>
          <w:iCs/>
          <w:color w:val="0070C0"/>
          <w:sz w:val="18"/>
          <w:szCs w:val="18"/>
        </w:rPr>
        <w:t>可根据系统实情，</w:t>
      </w:r>
      <w:r w:rsidR="00FF676A">
        <w:rPr>
          <w:rFonts w:ascii="宋体" w:hAnsi="宋体" w:hint="eastAsia"/>
          <w:b/>
          <w:bCs/>
          <w:i/>
          <w:iCs/>
          <w:color w:val="0070C0"/>
          <w:sz w:val="18"/>
          <w:szCs w:val="18"/>
        </w:rPr>
        <w:t>定义</w:t>
      </w:r>
      <w:r>
        <w:rPr>
          <w:rFonts w:ascii="宋体" w:hAnsi="宋体" w:hint="eastAsia"/>
          <w:b/>
          <w:bCs/>
          <w:i/>
          <w:iCs/>
          <w:color w:val="0070C0"/>
          <w:sz w:val="18"/>
          <w:szCs w:val="18"/>
        </w:rPr>
        <w:t>正确性、健壮性、可靠性、安全性、可扩展性、可移植性、兼容性等需求</w:t>
      </w:r>
    </w:p>
    <w:p w14:paraId="7F6FE799" w14:textId="77777777" w:rsidR="00F130E8" w:rsidRDefault="00F130E8" w:rsidP="00D06227"/>
    <w:tbl>
      <w:tblPr>
        <w:tblStyle w:val="a7"/>
        <w:tblW w:w="0" w:type="auto"/>
        <w:tblLook w:val="04A0" w:firstRow="1" w:lastRow="0" w:firstColumn="1" w:lastColumn="0" w:noHBand="0" w:noVBand="1"/>
      </w:tblPr>
      <w:tblGrid>
        <w:gridCol w:w="1838"/>
        <w:gridCol w:w="6458"/>
      </w:tblGrid>
      <w:tr w:rsidR="005D06AB" w:rsidRPr="005D06AB" w14:paraId="531934D4" w14:textId="77777777" w:rsidTr="006C786B">
        <w:tc>
          <w:tcPr>
            <w:tcW w:w="1838" w:type="dxa"/>
            <w:shd w:val="clear" w:color="auto" w:fill="D9D9D9" w:themeFill="background1" w:themeFillShade="D9"/>
          </w:tcPr>
          <w:p w14:paraId="382B90EB" w14:textId="38EF1CD5" w:rsidR="00D06227" w:rsidRPr="005D06AB" w:rsidRDefault="00D06227" w:rsidP="005D06AB">
            <w:pPr>
              <w:rPr>
                <w:b/>
                <w:sz w:val="21"/>
                <w:szCs w:val="21"/>
              </w:rPr>
            </w:pPr>
            <w:r w:rsidRPr="005D06AB">
              <w:rPr>
                <w:b/>
                <w:sz w:val="21"/>
                <w:szCs w:val="21"/>
              </w:rPr>
              <w:t>需求点</w:t>
            </w:r>
          </w:p>
        </w:tc>
        <w:tc>
          <w:tcPr>
            <w:tcW w:w="6458" w:type="dxa"/>
            <w:shd w:val="clear" w:color="auto" w:fill="D9D9D9" w:themeFill="background1" w:themeFillShade="D9"/>
          </w:tcPr>
          <w:p w14:paraId="7A636B52" w14:textId="3BB588E9" w:rsidR="00D06227" w:rsidRPr="005D06AB" w:rsidRDefault="00D06227" w:rsidP="005D06AB">
            <w:pPr>
              <w:rPr>
                <w:b/>
                <w:sz w:val="21"/>
                <w:szCs w:val="21"/>
              </w:rPr>
            </w:pPr>
            <w:r w:rsidRPr="005D06AB">
              <w:rPr>
                <w:b/>
                <w:sz w:val="21"/>
                <w:szCs w:val="21"/>
              </w:rPr>
              <w:t>需求细则</w:t>
            </w:r>
          </w:p>
        </w:tc>
      </w:tr>
      <w:tr w:rsidR="005D06AB" w:rsidRPr="005D06AB" w14:paraId="466B627D" w14:textId="77777777" w:rsidTr="005D06AB">
        <w:tc>
          <w:tcPr>
            <w:tcW w:w="1838" w:type="dxa"/>
          </w:tcPr>
          <w:p w14:paraId="090C9597" w14:textId="6A4B4AEC" w:rsidR="00D06227" w:rsidRPr="005D06AB" w:rsidRDefault="006C0712" w:rsidP="005D06AB">
            <w:pPr>
              <w:rPr>
                <w:sz w:val="21"/>
                <w:szCs w:val="21"/>
              </w:rPr>
            </w:pPr>
            <w:r w:rsidRPr="005D06AB">
              <w:rPr>
                <w:sz w:val="21"/>
                <w:szCs w:val="21"/>
              </w:rPr>
              <w:t>安全性</w:t>
            </w:r>
          </w:p>
        </w:tc>
        <w:tc>
          <w:tcPr>
            <w:tcW w:w="6458" w:type="dxa"/>
          </w:tcPr>
          <w:p w14:paraId="219E06C9" w14:textId="77777777" w:rsidR="006C0712" w:rsidRPr="005D06AB" w:rsidRDefault="006C0712" w:rsidP="005D06AB">
            <w:pPr>
              <w:rPr>
                <w:sz w:val="21"/>
                <w:szCs w:val="21"/>
              </w:rPr>
            </w:pPr>
            <w:r w:rsidRPr="005D06AB">
              <w:rPr>
                <w:rFonts w:hint="eastAsia"/>
                <w:sz w:val="21"/>
                <w:szCs w:val="21"/>
              </w:rPr>
              <w:t>1.保存用户信息的数据库进行加密，以免被黑客获取用户的敏感信息，造成用户损失。</w:t>
            </w:r>
          </w:p>
          <w:p w14:paraId="46771C12" w14:textId="4943C0B3" w:rsidR="006C0712" w:rsidRPr="005D06AB" w:rsidRDefault="006C0712" w:rsidP="005D06AB">
            <w:pPr>
              <w:rPr>
                <w:sz w:val="21"/>
                <w:szCs w:val="21"/>
              </w:rPr>
            </w:pPr>
            <w:r w:rsidRPr="005D06AB">
              <w:rPr>
                <w:rFonts w:hint="eastAsia"/>
                <w:sz w:val="21"/>
                <w:szCs w:val="21"/>
              </w:rPr>
              <w:t>2.服务器需要设置连接限制</w:t>
            </w:r>
            <w:r w:rsidRPr="005D06AB">
              <w:rPr>
                <w:sz w:val="21"/>
                <w:szCs w:val="21"/>
              </w:rPr>
              <w:t>。</w:t>
            </w:r>
          </w:p>
          <w:p w14:paraId="42D37CE6" w14:textId="4744672C" w:rsidR="00D06227" w:rsidRPr="005D06AB" w:rsidRDefault="006C0712" w:rsidP="005D06AB">
            <w:pPr>
              <w:rPr>
                <w:sz w:val="21"/>
                <w:szCs w:val="21"/>
              </w:rPr>
            </w:pPr>
            <w:r w:rsidRPr="005D06AB">
              <w:rPr>
                <w:rFonts w:hint="eastAsia"/>
                <w:sz w:val="21"/>
                <w:szCs w:val="21"/>
              </w:rPr>
              <w:t>3.用户之间的消息传输需要采用合适的加密算法，以免造成用户隐私流失。</w:t>
            </w:r>
          </w:p>
        </w:tc>
      </w:tr>
      <w:tr w:rsidR="005D06AB" w:rsidRPr="005D06AB" w14:paraId="2DC1445D" w14:textId="77777777" w:rsidTr="005D06AB">
        <w:tc>
          <w:tcPr>
            <w:tcW w:w="1838" w:type="dxa"/>
          </w:tcPr>
          <w:p w14:paraId="20AE3492" w14:textId="14ACF9FE" w:rsidR="00D06227" w:rsidRPr="005D06AB" w:rsidRDefault="005D06AB" w:rsidP="005D06AB">
            <w:pPr>
              <w:rPr>
                <w:sz w:val="21"/>
                <w:szCs w:val="21"/>
              </w:rPr>
            </w:pPr>
            <w:r w:rsidRPr="005D06AB">
              <w:rPr>
                <w:rFonts w:hint="eastAsia"/>
                <w:sz w:val="21"/>
                <w:szCs w:val="21"/>
              </w:rPr>
              <w:t>可用性</w:t>
            </w:r>
          </w:p>
        </w:tc>
        <w:tc>
          <w:tcPr>
            <w:tcW w:w="6458" w:type="dxa"/>
          </w:tcPr>
          <w:p w14:paraId="562392BD" w14:textId="05525781" w:rsidR="00D06227" w:rsidRPr="005D06AB" w:rsidRDefault="005D06AB" w:rsidP="005D06AB">
            <w:pPr>
              <w:rPr>
                <w:sz w:val="21"/>
                <w:szCs w:val="21"/>
              </w:rPr>
            </w:pPr>
            <w:r w:rsidRPr="005D06AB">
              <w:rPr>
                <w:rFonts w:hint="eastAsia"/>
                <w:sz w:val="21"/>
                <w:szCs w:val="21"/>
              </w:rPr>
              <w:t>联网情况下全天可用。</w:t>
            </w:r>
          </w:p>
        </w:tc>
      </w:tr>
      <w:tr w:rsidR="005D06AB" w:rsidRPr="005D06AB" w14:paraId="7B2D419C" w14:textId="77777777" w:rsidTr="005D06AB">
        <w:tc>
          <w:tcPr>
            <w:tcW w:w="1838" w:type="dxa"/>
          </w:tcPr>
          <w:p w14:paraId="6A68663F" w14:textId="36DE4A73" w:rsidR="00D06227" w:rsidRPr="005D06AB" w:rsidRDefault="005D06AB" w:rsidP="005D06AB">
            <w:pPr>
              <w:rPr>
                <w:sz w:val="21"/>
                <w:szCs w:val="21"/>
              </w:rPr>
            </w:pPr>
            <w:r w:rsidRPr="005D06AB">
              <w:rPr>
                <w:rFonts w:hint="eastAsia"/>
                <w:sz w:val="21"/>
                <w:szCs w:val="21"/>
              </w:rPr>
              <w:t>正确性</w:t>
            </w:r>
          </w:p>
        </w:tc>
        <w:tc>
          <w:tcPr>
            <w:tcW w:w="6458" w:type="dxa"/>
          </w:tcPr>
          <w:p w14:paraId="42275D26" w14:textId="46D14DC7" w:rsidR="00D06227" w:rsidRPr="005D06AB" w:rsidRDefault="005D06AB" w:rsidP="005D06AB">
            <w:pPr>
              <w:rPr>
                <w:sz w:val="21"/>
                <w:szCs w:val="21"/>
              </w:rPr>
            </w:pPr>
            <w:r w:rsidRPr="005D06AB">
              <w:rPr>
                <w:rFonts w:hint="eastAsia"/>
                <w:sz w:val="21"/>
                <w:szCs w:val="21"/>
              </w:rPr>
              <w:t>保证98%的操作可正确执行</w:t>
            </w:r>
          </w:p>
        </w:tc>
      </w:tr>
      <w:tr w:rsidR="005D06AB" w:rsidRPr="005D06AB" w14:paraId="62783752" w14:textId="77777777" w:rsidTr="005D06AB">
        <w:tc>
          <w:tcPr>
            <w:tcW w:w="1838" w:type="dxa"/>
          </w:tcPr>
          <w:p w14:paraId="123AF077" w14:textId="1BB89C54" w:rsidR="00D06227" w:rsidRPr="005D06AB" w:rsidRDefault="005D06AB" w:rsidP="005D06AB">
            <w:pPr>
              <w:rPr>
                <w:sz w:val="21"/>
                <w:szCs w:val="21"/>
              </w:rPr>
            </w:pPr>
            <w:r w:rsidRPr="005D06AB">
              <w:rPr>
                <w:rFonts w:hint="eastAsia"/>
                <w:sz w:val="21"/>
                <w:szCs w:val="21"/>
              </w:rPr>
              <w:t>交互工作能力</w:t>
            </w:r>
          </w:p>
        </w:tc>
        <w:tc>
          <w:tcPr>
            <w:tcW w:w="6458" w:type="dxa"/>
          </w:tcPr>
          <w:p w14:paraId="7A27C331" w14:textId="3F8689AA" w:rsidR="00D06227" w:rsidRPr="005D06AB" w:rsidRDefault="005D06AB" w:rsidP="005D06AB">
            <w:pPr>
              <w:rPr>
                <w:sz w:val="21"/>
                <w:szCs w:val="21"/>
              </w:rPr>
            </w:pPr>
            <w:r w:rsidRPr="005D06AB">
              <w:rPr>
                <w:rFonts w:hint="eastAsia"/>
                <w:sz w:val="21"/>
                <w:szCs w:val="21"/>
              </w:rPr>
              <w:t>简单的交互方式，不用学习就可操作。使用成本比较低。</w:t>
            </w:r>
          </w:p>
        </w:tc>
      </w:tr>
      <w:tr w:rsidR="005D06AB" w:rsidRPr="005D06AB" w14:paraId="42CFEE33" w14:textId="77777777" w:rsidTr="005D06AB">
        <w:tc>
          <w:tcPr>
            <w:tcW w:w="1838" w:type="dxa"/>
          </w:tcPr>
          <w:p w14:paraId="7B058FB3" w14:textId="4FB51FA6" w:rsidR="005D06AB" w:rsidRPr="005D06AB" w:rsidRDefault="005D06AB" w:rsidP="005D06AB">
            <w:pPr>
              <w:rPr>
                <w:sz w:val="21"/>
                <w:szCs w:val="21"/>
              </w:rPr>
            </w:pPr>
            <w:r w:rsidRPr="005D06AB">
              <w:rPr>
                <w:rFonts w:hint="eastAsia"/>
                <w:sz w:val="21"/>
                <w:szCs w:val="21"/>
              </w:rPr>
              <w:t>健壮性</w:t>
            </w:r>
          </w:p>
        </w:tc>
        <w:tc>
          <w:tcPr>
            <w:tcW w:w="6458" w:type="dxa"/>
          </w:tcPr>
          <w:p w14:paraId="1F66B8E5" w14:textId="42F3B40C" w:rsidR="005D06AB" w:rsidRPr="005D06AB" w:rsidRDefault="005D06AB" w:rsidP="005D06AB">
            <w:pPr>
              <w:rPr>
                <w:sz w:val="21"/>
                <w:szCs w:val="21"/>
              </w:rPr>
            </w:pPr>
            <w:r w:rsidRPr="005D06AB">
              <w:rPr>
                <w:rFonts w:hint="eastAsia"/>
                <w:sz w:val="21"/>
                <w:szCs w:val="21"/>
              </w:rPr>
              <w:t>保证100个用户之内不超过1个用户闪退或出现bug问题。</w:t>
            </w:r>
          </w:p>
        </w:tc>
      </w:tr>
    </w:tbl>
    <w:p w14:paraId="4B717776" w14:textId="77777777" w:rsidR="00D06227" w:rsidRDefault="00D06227" w:rsidP="00D06227"/>
    <w:p w14:paraId="5B00D384" w14:textId="77777777" w:rsidR="00D06227" w:rsidRPr="00D06227" w:rsidRDefault="00D06227" w:rsidP="00D06227"/>
    <w:sectPr w:rsidR="00D06227" w:rsidRPr="00D06227" w:rsidSect="00BD7EDE">
      <w:headerReference w:type="default" r:id="rId15"/>
      <w:footerReference w:type="default" r:id="rId16"/>
      <w:headerReference w:type="first" r:id="rId17"/>
      <w:footerReference w:type="first" r:id="rId18"/>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701003" w14:textId="77777777" w:rsidR="00C83ED8" w:rsidRDefault="00C83ED8" w:rsidP="00525126">
      <w:pPr>
        <w:spacing w:line="240" w:lineRule="auto"/>
      </w:pPr>
      <w:r>
        <w:separator/>
      </w:r>
    </w:p>
  </w:endnote>
  <w:endnote w:type="continuationSeparator" w:id="0">
    <w:p w14:paraId="6064E74C" w14:textId="77777777" w:rsidR="00C83ED8" w:rsidRDefault="00C83ED8"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63251"/>
      <w:docPartObj>
        <w:docPartGallery w:val="Page Numbers (Bottom of Page)"/>
        <w:docPartUnique/>
      </w:docPartObj>
    </w:sdtPr>
    <w:sdtContent>
      <w:sdt>
        <w:sdtPr>
          <w:id w:val="1728636285"/>
          <w:docPartObj>
            <w:docPartGallery w:val="Page Numbers (Top of Page)"/>
            <w:docPartUnique/>
          </w:docPartObj>
        </w:sdtPr>
        <w:sdtContent>
          <w:p w14:paraId="335E3C97" w14:textId="7F621D34" w:rsidR="00AB46A8" w:rsidRDefault="00AB46A8">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F0C5E">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F0C5E">
              <w:rPr>
                <w:b/>
                <w:bCs/>
                <w:noProof/>
              </w:rPr>
              <w:t>22</w:t>
            </w:r>
            <w:r>
              <w:rPr>
                <w:b/>
                <w:bCs/>
                <w:sz w:val="24"/>
                <w:szCs w:val="24"/>
              </w:rPr>
              <w:fldChar w:fldCharType="end"/>
            </w:r>
          </w:p>
        </w:sdtContent>
      </w:sdt>
    </w:sdtContent>
  </w:sdt>
  <w:p w14:paraId="41474678" w14:textId="77777777" w:rsidR="00AB46A8" w:rsidRDefault="00AB46A8">
    <w:pPr>
      <w:pStyle w:val="a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41DE9" w14:textId="77777777" w:rsidR="00AB46A8" w:rsidRDefault="00AB46A8">
    <w:pPr>
      <w:pStyle w:val="aa"/>
    </w:pPr>
    <w:r>
      <w:ptab w:relativeTo="margin" w:alignment="center" w:leader="none"/>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4DF36F" w14:textId="77777777" w:rsidR="00C83ED8" w:rsidRDefault="00C83ED8" w:rsidP="00525126">
      <w:pPr>
        <w:spacing w:line="240" w:lineRule="auto"/>
      </w:pPr>
      <w:r>
        <w:separator/>
      </w:r>
    </w:p>
  </w:footnote>
  <w:footnote w:type="continuationSeparator" w:id="0">
    <w:p w14:paraId="1C81B9D3" w14:textId="77777777" w:rsidR="00C83ED8" w:rsidRDefault="00C83ED8"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2BFB3" w14:textId="77777777" w:rsidR="00AB46A8" w:rsidRDefault="00AB46A8">
    <w:pPr>
      <w:pStyle w:val="a8"/>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F73AF6" w14:textId="77777777" w:rsidR="00AB46A8" w:rsidRDefault="00AB46A8">
    <w:pPr>
      <w:pStyle w:val="a8"/>
    </w:pPr>
    <w:sdt>
      <w:sdtPr>
        <w:id w:val="1704979692"/>
        <w:temporary/>
        <w:showingPlcHdr/>
        <w15:appearance w15:val="hidden"/>
      </w:sdtPr>
      <w:sdtContent>
        <w:r>
          <w:rPr>
            <w:lang w:val="zh-CN"/>
          </w:rPr>
          <w:t>[在此处键入]</w:t>
        </w:r>
      </w:sdtContent>
    </w:sdt>
    <w:r>
      <w:ptab w:relativeTo="margin" w:alignment="center" w:leader="none"/>
    </w:r>
    <w:sdt>
      <w:sdtPr>
        <w:id w:val="968859947"/>
        <w:temporary/>
        <w:showingPlcHdr/>
        <w15:appearance w15:val="hidden"/>
      </w:sdtPr>
      <w:sdtContent>
        <w:r>
          <w:rPr>
            <w:lang w:val="zh-CN"/>
          </w:rPr>
          <w:t>[在此处键入]</w:t>
        </w:r>
      </w:sdtContent>
    </w:sdt>
    <w:r>
      <w:ptab w:relativeTo="margin" w:alignment="right" w:leader="none"/>
    </w:r>
    <w:sdt>
      <w:sdtPr>
        <w:id w:val="968859952"/>
        <w:temporary/>
        <w:showingPlcHdr/>
        <w15:appearance w15:val="hidden"/>
      </w:sdtPr>
      <w:sdtContent>
        <w:r>
          <w:rPr>
            <w:lang w:val="zh-CN"/>
          </w:rPr>
          <w:t>[在此处键入]</w:t>
        </w:r>
      </w:sdtContent>
    </w:sdt>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D33EBF"/>
    <w:multiLevelType w:val="hybridMultilevel"/>
    <w:tmpl w:val="4E50CF22"/>
    <w:lvl w:ilvl="0" w:tplc="CAF6CDF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8757597"/>
    <w:multiLevelType w:val="hybridMultilevel"/>
    <w:tmpl w:val="F7FE88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709"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1F15129"/>
    <w:multiLevelType w:val="hybridMultilevel"/>
    <w:tmpl w:val="0850606E"/>
    <w:lvl w:ilvl="0" w:tplc="E482D0B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5E44A33"/>
    <w:multiLevelType w:val="hybridMultilevel"/>
    <w:tmpl w:val="F8BE410C"/>
    <w:lvl w:ilvl="0" w:tplc="5532D1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433C0A"/>
    <w:multiLevelType w:val="hybridMultilevel"/>
    <w:tmpl w:val="448AD266"/>
    <w:lvl w:ilvl="0" w:tplc="78283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0F2765"/>
    <w:multiLevelType w:val="hybridMultilevel"/>
    <w:tmpl w:val="FA5E92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F1AE0"/>
    <w:multiLevelType w:val="hybridMultilevel"/>
    <w:tmpl w:val="A40C0CAA"/>
    <w:lvl w:ilvl="0" w:tplc="A204D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5C49DD"/>
    <w:multiLevelType w:val="hybridMultilevel"/>
    <w:tmpl w:val="DDF2453C"/>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2D35269"/>
    <w:multiLevelType w:val="hybridMultilevel"/>
    <w:tmpl w:val="B77C9B12"/>
    <w:lvl w:ilvl="0" w:tplc="22767F00">
      <w:start w:val="1"/>
      <w:numFmt w:val="decimal"/>
      <w:lvlText w:val="%1."/>
      <w:lvlJc w:val="left"/>
      <w:pPr>
        <w:ind w:left="800" w:hanging="360"/>
      </w:pPr>
      <w:rPr>
        <w:rFonts w:hint="eastAsia"/>
      </w:rPr>
    </w:lvl>
    <w:lvl w:ilvl="1" w:tplc="04090019" w:tentative="1">
      <w:start w:val="1"/>
      <w:numFmt w:val="lowerLetter"/>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lowerLetter"/>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lowerLetter"/>
      <w:lvlText w:val="%8)"/>
      <w:lvlJc w:val="left"/>
      <w:pPr>
        <w:ind w:left="4280" w:hanging="480"/>
      </w:pPr>
    </w:lvl>
    <w:lvl w:ilvl="8" w:tplc="0409001B" w:tentative="1">
      <w:start w:val="1"/>
      <w:numFmt w:val="lowerRoman"/>
      <w:lvlText w:val="%9."/>
      <w:lvlJc w:val="right"/>
      <w:pPr>
        <w:ind w:left="4760" w:hanging="480"/>
      </w:pPr>
    </w:lvl>
  </w:abstractNum>
  <w:abstractNum w:abstractNumId="10" w15:restartNumberingAfterBreak="0">
    <w:nsid w:val="51381E79"/>
    <w:multiLevelType w:val="hybridMultilevel"/>
    <w:tmpl w:val="6518C5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C65379"/>
    <w:multiLevelType w:val="hybridMultilevel"/>
    <w:tmpl w:val="D278FB8A"/>
    <w:lvl w:ilvl="0" w:tplc="932EEDF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6D4459E"/>
    <w:multiLevelType w:val="hybridMultilevel"/>
    <w:tmpl w:val="FAFC3838"/>
    <w:lvl w:ilvl="0" w:tplc="B84245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BD7958"/>
    <w:multiLevelType w:val="hybridMultilevel"/>
    <w:tmpl w:val="2A74FEE4"/>
    <w:lvl w:ilvl="0" w:tplc="92F8D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0C2707"/>
    <w:multiLevelType w:val="hybridMultilevel"/>
    <w:tmpl w:val="C7CC97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0D1B5B"/>
    <w:multiLevelType w:val="hybridMultilevel"/>
    <w:tmpl w:val="6BA627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297C14"/>
    <w:multiLevelType w:val="multilevel"/>
    <w:tmpl w:val="11681A38"/>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77A9734F"/>
    <w:multiLevelType w:val="hybridMultilevel"/>
    <w:tmpl w:val="ED5A5A32"/>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C3F57A8"/>
    <w:multiLevelType w:val="hybridMultilevel"/>
    <w:tmpl w:val="2E32B41A"/>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
  </w:num>
  <w:num w:numId="5">
    <w:abstractNumId w:val="16"/>
  </w:num>
  <w:num w:numId="6">
    <w:abstractNumId w:val="2"/>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4"/>
  </w:num>
  <w:num w:numId="10">
    <w:abstractNumId w:val="6"/>
  </w:num>
  <w:num w:numId="11">
    <w:abstractNumId w:val="1"/>
  </w:num>
  <w:num w:numId="12">
    <w:abstractNumId w:val="10"/>
  </w:num>
  <w:num w:numId="13">
    <w:abstractNumId w:val="18"/>
  </w:num>
  <w:num w:numId="14">
    <w:abstractNumId w:val="3"/>
  </w:num>
  <w:num w:numId="15">
    <w:abstractNumId w:val="11"/>
  </w:num>
  <w:num w:numId="16">
    <w:abstractNumId w:val="12"/>
  </w:num>
  <w:num w:numId="17">
    <w:abstractNumId w:val="13"/>
  </w:num>
  <w:num w:numId="18">
    <w:abstractNumId w:val="4"/>
  </w:num>
  <w:num w:numId="19">
    <w:abstractNumId w:val="7"/>
  </w:num>
  <w:num w:numId="20">
    <w:abstractNumId w:val="5"/>
  </w:num>
  <w:num w:numId="21">
    <w:abstractNumId w:val="0"/>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8"/>
  </w:num>
  <w:num w:numId="25">
    <w:abstractNumId w:val="9"/>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A35"/>
    <w:rsid w:val="00011793"/>
    <w:rsid w:val="00012F82"/>
    <w:rsid w:val="00014BE5"/>
    <w:rsid w:val="00025EA6"/>
    <w:rsid w:val="000263F1"/>
    <w:rsid w:val="0002746E"/>
    <w:rsid w:val="000321EF"/>
    <w:rsid w:val="0003380D"/>
    <w:rsid w:val="0003512B"/>
    <w:rsid w:val="00057683"/>
    <w:rsid w:val="00062072"/>
    <w:rsid w:val="0006321B"/>
    <w:rsid w:val="00072D1F"/>
    <w:rsid w:val="00072EFB"/>
    <w:rsid w:val="00080DB2"/>
    <w:rsid w:val="00083EE0"/>
    <w:rsid w:val="00084674"/>
    <w:rsid w:val="00093A08"/>
    <w:rsid w:val="000B039B"/>
    <w:rsid w:val="000B049C"/>
    <w:rsid w:val="000B15D3"/>
    <w:rsid w:val="000C2F54"/>
    <w:rsid w:val="000C324F"/>
    <w:rsid w:val="000C5472"/>
    <w:rsid w:val="000D20A6"/>
    <w:rsid w:val="000D38F4"/>
    <w:rsid w:val="000D7783"/>
    <w:rsid w:val="000E5D80"/>
    <w:rsid w:val="000E6352"/>
    <w:rsid w:val="00112153"/>
    <w:rsid w:val="00115791"/>
    <w:rsid w:val="00122DD6"/>
    <w:rsid w:val="00133F54"/>
    <w:rsid w:val="00135A07"/>
    <w:rsid w:val="001415A3"/>
    <w:rsid w:val="00152733"/>
    <w:rsid w:val="00152F21"/>
    <w:rsid w:val="001756B9"/>
    <w:rsid w:val="00182F2F"/>
    <w:rsid w:val="00185754"/>
    <w:rsid w:val="00194EE3"/>
    <w:rsid w:val="001A3B95"/>
    <w:rsid w:val="001A6881"/>
    <w:rsid w:val="001B0033"/>
    <w:rsid w:val="001B17B3"/>
    <w:rsid w:val="001B453E"/>
    <w:rsid w:val="001B5B34"/>
    <w:rsid w:val="001B7A50"/>
    <w:rsid w:val="001C1424"/>
    <w:rsid w:val="001D08A0"/>
    <w:rsid w:val="001E0A03"/>
    <w:rsid w:val="001E3AF3"/>
    <w:rsid w:val="00200224"/>
    <w:rsid w:val="002122C6"/>
    <w:rsid w:val="00214342"/>
    <w:rsid w:val="002173B6"/>
    <w:rsid w:val="00224508"/>
    <w:rsid w:val="00225948"/>
    <w:rsid w:val="002359DE"/>
    <w:rsid w:val="00242E7E"/>
    <w:rsid w:val="002470DC"/>
    <w:rsid w:val="00251236"/>
    <w:rsid w:val="002644A9"/>
    <w:rsid w:val="00272130"/>
    <w:rsid w:val="0028050E"/>
    <w:rsid w:val="00292890"/>
    <w:rsid w:val="002A169E"/>
    <w:rsid w:val="002A32B8"/>
    <w:rsid w:val="002B0535"/>
    <w:rsid w:val="002B51B1"/>
    <w:rsid w:val="002B6776"/>
    <w:rsid w:val="002D678D"/>
    <w:rsid w:val="002E2E28"/>
    <w:rsid w:val="002F1891"/>
    <w:rsid w:val="002F2ADD"/>
    <w:rsid w:val="002F38F3"/>
    <w:rsid w:val="002F67AD"/>
    <w:rsid w:val="002F7B57"/>
    <w:rsid w:val="003000FC"/>
    <w:rsid w:val="00303072"/>
    <w:rsid w:val="00313503"/>
    <w:rsid w:val="00320C04"/>
    <w:rsid w:val="0032124F"/>
    <w:rsid w:val="00325E07"/>
    <w:rsid w:val="00331E4D"/>
    <w:rsid w:val="00331F2E"/>
    <w:rsid w:val="0033747D"/>
    <w:rsid w:val="00337CD0"/>
    <w:rsid w:val="00340B08"/>
    <w:rsid w:val="0034347C"/>
    <w:rsid w:val="00345355"/>
    <w:rsid w:val="00351918"/>
    <w:rsid w:val="0035274D"/>
    <w:rsid w:val="003607EF"/>
    <w:rsid w:val="003703B9"/>
    <w:rsid w:val="00380FB7"/>
    <w:rsid w:val="00381159"/>
    <w:rsid w:val="00391C5D"/>
    <w:rsid w:val="003A2C3A"/>
    <w:rsid w:val="003B0B44"/>
    <w:rsid w:val="003C1915"/>
    <w:rsid w:val="003C28AB"/>
    <w:rsid w:val="003C6562"/>
    <w:rsid w:val="003F149C"/>
    <w:rsid w:val="003F7591"/>
    <w:rsid w:val="00406F44"/>
    <w:rsid w:val="00411203"/>
    <w:rsid w:val="004132ED"/>
    <w:rsid w:val="00413602"/>
    <w:rsid w:val="0042574A"/>
    <w:rsid w:val="00425B11"/>
    <w:rsid w:val="0043225B"/>
    <w:rsid w:val="00440032"/>
    <w:rsid w:val="004410B3"/>
    <w:rsid w:val="004568CB"/>
    <w:rsid w:val="0046272A"/>
    <w:rsid w:val="00463370"/>
    <w:rsid w:val="00464B78"/>
    <w:rsid w:val="00474005"/>
    <w:rsid w:val="00474733"/>
    <w:rsid w:val="00477591"/>
    <w:rsid w:val="004A02E2"/>
    <w:rsid w:val="004A269D"/>
    <w:rsid w:val="004A5A01"/>
    <w:rsid w:val="004C2A39"/>
    <w:rsid w:val="004D0A68"/>
    <w:rsid w:val="004E364A"/>
    <w:rsid w:val="004E4F94"/>
    <w:rsid w:val="004F71D5"/>
    <w:rsid w:val="00504D29"/>
    <w:rsid w:val="005062DD"/>
    <w:rsid w:val="005228DE"/>
    <w:rsid w:val="00525126"/>
    <w:rsid w:val="0052648F"/>
    <w:rsid w:val="0053054F"/>
    <w:rsid w:val="0053398A"/>
    <w:rsid w:val="00536E28"/>
    <w:rsid w:val="00537D83"/>
    <w:rsid w:val="00540352"/>
    <w:rsid w:val="00545CB1"/>
    <w:rsid w:val="005472E7"/>
    <w:rsid w:val="00554A35"/>
    <w:rsid w:val="00555962"/>
    <w:rsid w:val="005718E8"/>
    <w:rsid w:val="00574A70"/>
    <w:rsid w:val="00580000"/>
    <w:rsid w:val="005822C6"/>
    <w:rsid w:val="00583683"/>
    <w:rsid w:val="00592ADC"/>
    <w:rsid w:val="00593A9D"/>
    <w:rsid w:val="00597B9F"/>
    <w:rsid w:val="005A66B0"/>
    <w:rsid w:val="005B7CC9"/>
    <w:rsid w:val="005D06AB"/>
    <w:rsid w:val="005D652A"/>
    <w:rsid w:val="005E4893"/>
    <w:rsid w:val="005E54D1"/>
    <w:rsid w:val="005F76EE"/>
    <w:rsid w:val="00603829"/>
    <w:rsid w:val="00607A3D"/>
    <w:rsid w:val="00617335"/>
    <w:rsid w:val="00622F4E"/>
    <w:rsid w:val="006274C4"/>
    <w:rsid w:val="006362AF"/>
    <w:rsid w:val="00637F7A"/>
    <w:rsid w:val="00642008"/>
    <w:rsid w:val="00651105"/>
    <w:rsid w:val="00651A2F"/>
    <w:rsid w:val="006573FF"/>
    <w:rsid w:val="00662B8D"/>
    <w:rsid w:val="00664755"/>
    <w:rsid w:val="006766F1"/>
    <w:rsid w:val="006818F5"/>
    <w:rsid w:val="00690969"/>
    <w:rsid w:val="006A358C"/>
    <w:rsid w:val="006A5AED"/>
    <w:rsid w:val="006B0D11"/>
    <w:rsid w:val="006C0712"/>
    <w:rsid w:val="006C1C70"/>
    <w:rsid w:val="006C38FF"/>
    <w:rsid w:val="006C786B"/>
    <w:rsid w:val="006D0D06"/>
    <w:rsid w:val="006D407F"/>
    <w:rsid w:val="006E0FF3"/>
    <w:rsid w:val="00703DE6"/>
    <w:rsid w:val="0072265D"/>
    <w:rsid w:val="00725E71"/>
    <w:rsid w:val="00737791"/>
    <w:rsid w:val="007379A8"/>
    <w:rsid w:val="0074150F"/>
    <w:rsid w:val="007457AD"/>
    <w:rsid w:val="00746261"/>
    <w:rsid w:val="007511D1"/>
    <w:rsid w:val="00753403"/>
    <w:rsid w:val="007701C7"/>
    <w:rsid w:val="00773B58"/>
    <w:rsid w:val="00774A9C"/>
    <w:rsid w:val="0078362D"/>
    <w:rsid w:val="00785C35"/>
    <w:rsid w:val="00787FFC"/>
    <w:rsid w:val="0079047C"/>
    <w:rsid w:val="007927C8"/>
    <w:rsid w:val="007A0940"/>
    <w:rsid w:val="007A0B77"/>
    <w:rsid w:val="007A15D8"/>
    <w:rsid w:val="007A7143"/>
    <w:rsid w:val="007B2CF1"/>
    <w:rsid w:val="007B3AC3"/>
    <w:rsid w:val="007C14F8"/>
    <w:rsid w:val="007C78D9"/>
    <w:rsid w:val="007D3972"/>
    <w:rsid w:val="007D3B87"/>
    <w:rsid w:val="007E5951"/>
    <w:rsid w:val="007F215C"/>
    <w:rsid w:val="007F44FF"/>
    <w:rsid w:val="00802F18"/>
    <w:rsid w:val="00805CB3"/>
    <w:rsid w:val="0082481A"/>
    <w:rsid w:val="0082621F"/>
    <w:rsid w:val="00831943"/>
    <w:rsid w:val="00842AF0"/>
    <w:rsid w:val="00843F4E"/>
    <w:rsid w:val="00844ABE"/>
    <w:rsid w:val="008654FD"/>
    <w:rsid w:val="00875F3B"/>
    <w:rsid w:val="00890BCD"/>
    <w:rsid w:val="00897425"/>
    <w:rsid w:val="008A125A"/>
    <w:rsid w:val="008A5870"/>
    <w:rsid w:val="008C2C51"/>
    <w:rsid w:val="008D2C42"/>
    <w:rsid w:val="008D6366"/>
    <w:rsid w:val="008E4BB5"/>
    <w:rsid w:val="008F042B"/>
    <w:rsid w:val="008F0BBB"/>
    <w:rsid w:val="008F0C5E"/>
    <w:rsid w:val="008F5250"/>
    <w:rsid w:val="008F78AF"/>
    <w:rsid w:val="008F7984"/>
    <w:rsid w:val="008F7B44"/>
    <w:rsid w:val="00900D56"/>
    <w:rsid w:val="00902A7F"/>
    <w:rsid w:val="00903CC5"/>
    <w:rsid w:val="009203D5"/>
    <w:rsid w:val="009205D0"/>
    <w:rsid w:val="00925409"/>
    <w:rsid w:val="00936037"/>
    <w:rsid w:val="009360F0"/>
    <w:rsid w:val="00946685"/>
    <w:rsid w:val="00950DE6"/>
    <w:rsid w:val="00955B28"/>
    <w:rsid w:val="00965DBF"/>
    <w:rsid w:val="00970E8A"/>
    <w:rsid w:val="009859AB"/>
    <w:rsid w:val="00986DE1"/>
    <w:rsid w:val="0099074D"/>
    <w:rsid w:val="009954C0"/>
    <w:rsid w:val="00996278"/>
    <w:rsid w:val="009A2CA1"/>
    <w:rsid w:val="009A54D1"/>
    <w:rsid w:val="009A7F86"/>
    <w:rsid w:val="009B3159"/>
    <w:rsid w:val="009B35DE"/>
    <w:rsid w:val="009C171A"/>
    <w:rsid w:val="009C1C14"/>
    <w:rsid w:val="009C2A87"/>
    <w:rsid w:val="009C4B55"/>
    <w:rsid w:val="009C573B"/>
    <w:rsid w:val="009C677C"/>
    <w:rsid w:val="009D5819"/>
    <w:rsid w:val="009E3531"/>
    <w:rsid w:val="009E7431"/>
    <w:rsid w:val="009F250C"/>
    <w:rsid w:val="009F2590"/>
    <w:rsid w:val="00A16167"/>
    <w:rsid w:val="00A232D4"/>
    <w:rsid w:val="00A35572"/>
    <w:rsid w:val="00A41214"/>
    <w:rsid w:val="00A42780"/>
    <w:rsid w:val="00A5310D"/>
    <w:rsid w:val="00A5435E"/>
    <w:rsid w:val="00A54992"/>
    <w:rsid w:val="00A60861"/>
    <w:rsid w:val="00A62CC0"/>
    <w:rsid w:val="00A62CC1"/>
    <w:rsid w:val="00A71CA8"/>
    <w:rsid w:val="00A85B02"/>
    <w:rsid w:val="00A94448"/>
    <w:rsid w:val="00AA6756"/>
    <w:rsid w:val="00AB46A8"/>
    <w:rsid w:val="00AD1D68"/>
    <w:rsid w:val="00AD39E2"/>
    <w:rsid w:val="00AF7040"/>
    <w:rsid w:val="00B07660"/>
    <w:rsid w:val="00B1264D"/>
    <w:rsid w:val="00B2298F"/>
    <w:rsid w:val="00B27081"/>
    <w:rsid w:val="00B37D3E"/>
    <w:rsid w:val="00B55A5A"/>
    <w:rsid w:val="00B56B1F"/>
    <w:rsid w:val="00B73B4E"/>
    <w:rsid w:val="00B85168"/>
    <w:rsid w:val="00B97D16"/>
    <w:rsid w:val="00B97F4B"/>
    <w:rsid w:val="00BA279A"/>
    <w:rsid w:val="00BA27CB"/>
    <w:rsid w:val="00BA4B07"/>
    <w:rsid w:val="00BA5C29"/>
    <w:rsid w:val="00BA6C70"/>
    <w:rsid w:val="00BD4AE4"/>
    <w:rsid w:val="00BD7EDE"/>
    <w:rsid w:val="00BE7E6C"/>
    <w:rsid w:val="00C0027A"/>
    <w:rsid w:val="00C0087B"/>
    <w:rsid w:val="00C03646"/>
    <w:rsid w:val="00C05D0A"/>
    <w:rsid w:val="00C07E24"/>
    <w:rsid w:val="00C127E4"/>
    <w:rsid w:val="00C21393"/>
    <w:rsid w:val="00C21829"/>
    <w:rsid w:val="00C25783"/>
    <w:rsid w:val="00C30244"/>
    <w:rsid w:val="00C311E3"/>
    <w:rsid w:val="00C42E5E"/>
    <w:rsid w:val="00C445A6"/>
    <w:rsid w:val="00C44C42"/>
    <w:rsid w:val="00C45420"/>
    <w:rsid w:val="00C52F0F"/>
    <w:rsid w:val="00C52FA6"/>
    <w:rsid w:val="00C53CE4"/>
    <w:rsid w:val="00C629CE"/>
    <w:rsid w:val="00C73E07"/>
    <w:rsid w:val="00C742DE"/>
    <w:rsid w:val="00C7472D"/>
    <w:rsid w:val="00C83ED8"/>
    <w:rsid w:val="00C872AB"/>
    <w:rsid w:val="00C926EC"/>
    <w:rsid w:val="00C93E70"/>
    <w:rsid w:val="00CA7350"/>
    <w:rsid w:val="00CC711C"/>
    <w:rsid w:val="00CD261D"/>
    <w:rsid w:val="00CE74E9"/>
    <w:rsid w:val="00CE7AFB"/>
    <w:rsid w:val="00D06227"/>
    <w:rsid w:val="00D112BE"/>
    <w:rsid w:val="00D24F15"/>
    <w:rsid w:val="00D33014"/>
    <w:rsid w:val="00D4373B"/>
    <w:rsid w:val="00D513AC"/>
    <w:rsid w:val="00D520CE"/>
    <w:rsid w:val="00D57561"/>
    <w:rsid w:val="00D643E1"/>
    <w:rsid w:val="00D7255E"/>
    <w:rsid w:val="00D76DAC"/>
    <w:rsid w:val="00D869CA"/>
    <w:rsid w:val="00DA3251"/>
    <w:rsid w:val="00DB43EA"/>
    <w:rsid w:val="00DC342E"/>
    <w:rsid w:val="00DC389F"/>
    <w:rsid w:val="00DD0747"/>
    <w:rsid w:val="00DE1D60"/>
    <w:rsid w:val="00DF1CA9"/>
    <w:rsid w:val="00DF5931"/>
    <w:rsid w:val="00DF7D7A"/>
    <w:rsid w:val="00E003D8"/>
    <w:rsid w:val="00E03D71"/>
    <w:rsid w:val="00E047FD"/>
    <w:rsid w:val="00E16077"/>
    <w:rsid w:val="00E274DF"/>
    <w:rsid w:val="00E4209C"/>
    <w:rsid w:val="00E547D3"/>
    <w:rsid w:val="00E6751A"/>
    <w:rsid w:val="00E70963"/>
    <w:rsid w:val="00E72956"/>
    <w:rsid w:val="00E76F2A"/>
    <w:rsid w:val="00E85214"/>
    <w:rsid w:val="00E86423"/>
    <w:rsid w:val="00E94C33"/>
    <w:rsid w:val="00E96261"/>
    <w:rsid w:val="00E974D5"/>
    <w:rsid w:val="00EA1461"/>
    <w:rsid w:val="00EA2729"/>
    <w:rsid w:val="00EA39B1"/>
    <w:rsid w:val="00EA429D"/>
    <w:rsid w:val="00EA4506"/>
    <w:rsid w:val="00EA65F0"/>
    <w:rsid w:val="00EB2993"/>
    <w:rsid w:val="00EB2BB3"/>
    <w:rsid w:val="00EB6CC7"/>
    <w:rsid w:val="00EC2AC0"/>
    <w:rsid w:val="00ED2F67"/>
    <w:rsid w:val="00ED4132"/>
    <w:rsid w:val="00ED79D7"/>
    <w:rsid w:val="00EE4A71"/>
    <w:rsid w:val="00EF4BD3"/>
    <w:rsid w:val="00F030E8"/>
    <w:rsid w:val="00F03490"/>
    <w:rsid w:val="00F12643"/>
    <w:rsid w:val="00F1301A"/>
    <w:rsid w:val="00F130E8"/>
    <w:rsid w:val="00F14F2A"/>
    <w:rsid w:val="00F227D1"/>
    <w:rsid w:val="00F30AF7"/>
    <w:rsid w:val="00F4735F"/>
    <w:rsid w:val="00F50D67"/>
    <w:rsid w:val="00F60587"/>
    <w:rsid w:val="00F63ACE"/>
    <w:rsid w:val="00F66231"/>
    <w:rsid w:val="00F66921"/>
    <w:rsid w:val="00F6746D"/>
    <w:rsid w:val="00F72CF0"/>
    <w:rsid w:val="00F97B28"/>
    <w:rsid w:val="00FA4343"/>
    <w:rsid w:val="00FA737F"/>
    <w:rsid w:val="00FA73BD"/>
    <w:rsid w:val="00FA790F"/>
    <w:rsid w:val="00FA7B20"/>
    <w:rsid w:val="00FB0DBF"/>
    <w:rsid w:val="00FB26AB"/>
    <w:rsid w:val="00FB2CA8"/>
    <w:rsid w:val="00FD00C5"/>
    <w:rsid w:val="00FF3539"/>
    <w:rsid w:val="00FF676A"/>
    <w:rsid w:val="00FF79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CDE71"/>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8F4"/>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4"/>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4"/>
      </w:numPr>
      <w:snapToGrid w:val="0"/>
      <w:spacing w:beforeLines="100" w:before="312" w:afterLines="100" w:after="312"/>
      <w:ind w:left="0"/>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4"/>
      </w:numPr>
      <w:spacing w:beforeLines="100" w:before="312" w:afterLines="100" w:after="312" w:line="240" w:lineRule="auto"/>
      <w:ind w:left="851"/>
      <w:outlineLvl w:val="2"/>
    </w:pPr>
    <w:rPr>
      <w:rFonts w:asciiTheme="majorEastAsia" w:eastAsiaTheme="majorEastAsia" w:hAnsiTheme="majorEastAsia"/>
      <w:b/>
      <w:bCs/>
    </w:rPr>
  </w:style>
  <w:style w:type="paragraph" w:styleId="4">
    <w:name w:val="heading 4"/>
    <w:basedOn w:val="a"/>
    <w:next w:val="a"/>
    <w:link w:val="40"/>
    <w:uiPriority w:val="9"/>
    <w:unhideWhenUsed/>
    <w:qFormat/>
    <w:rsid w:val="0008467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4">
    <w:name w:val="No Spacing"/>
    <w:link w:val="a5"/>
    <w:uiPriority w:val="1"/>
    <w:qFormat/>
    <w:rsid w:val="00F12643"/>
    <w:rPr>
      <w:kern w:val="0"/>
      <w:sz w:val="22"/>
    </w:rPr>
  </w:style>
  <w:style w:type="character" w:customStyle="1" w:styleId="a5">
    <w:name w:val="无间隔 字符"/>
    <w:basedOn w:val="a0"/>
    <w:link w:val="a4"/>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11">
    <w:name w:val="toc 1"/>
    <w:basedOn w:val="a"/>
    <w:next w:val="a"/>
    <w:autoRedefine/>
    <w:uiPriority w:val="39"/>
    <w:unhideWhenUsed/>
    <w:rsid w:val="00F30AF7"/>
  </w:style>
  <w:style w:type="paragraph" w:styleId="21">
    <w:name w:val="toc 2"/>
    <w:basedOn w:val="a"/>
    <w:next w:val="a"/>
    <w:autoRedefine/>
    <w:uiPriority w:val="39"/>
    <w:unhideWhenUsed/>
    <w:rsid w:val="00F30AF7"/>
    <w:pPr>
      <w:ind w:leftChars="200" w:left="420"/>
    </w:pPr>
  </w:style>
  <w:style w:type="paragraph" w:styleId="31">
    <w:name w:val="toc 3"/>
    <w:basedOn w:val="a"/>
    <w:next w:val="a"/>
    <w:autoRedefine/>
    <w:uiPriority w:val="39"/>
    <w:unhideWhenUsed/>
    <w:rsid w:val="00F30AF7"/>
    <w:pPr>
      <w:ind w:leftChars="400" w:left="840"/>
    </w:pPr>
  </w:style>
  <w:style w:type="character" w:styleId="a6">
    <w:name w:val="Hyperlink"/>
    <w:basedOn w:val="a0"/>
    <w:uiPriority w:val="99"/>
    <w:unhideWhenUsed/>
    <w:rsid w:val="00F30AF7"/>
    <w:rPr>
      <w:color w:val="0563C1" w:themeColor="hyperlink"/>
      <w:u w:val="single"/>
    </w:rPr>
  </w:style>
  <w:style w:type="table" w:styleId="a7">
    <w:name w:val="Table Grid"/>
    <w:basedOn w:val="a1"/>
    <w:uiPriority w:val="39"/>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9">
    <w:name w:val="页眉 字符"/>
    <w:basedOn w:val="a0"/>
    <w:link w:val="a8"/>
    <w:uiPriority w:val="99"/>
    <w:rsid w:val="00525126"/>
    <w:rPr>
      <w:sz w:val="18"/>
      <w:szCs w:val="18"/>
    </w:rPr>
  </w:style>
  <w:style w:type="paragraph" w:styleId="aa">
    <w:name w:val="footer"/>
    <w:basedOn w:val="a"/>
    <w:link w:val="ab"/>
    <w:uiPriority w:val="99"/>
    <w:unhideWhenUsed/>
    <w:rsid w:val="00525126"/>
    <w:pPr>
      <w:tabs>
        <w:tab w:val="center" w:pos="4153"/>
        <w:tab w:val="right" w:pos="8306"/>
      </w:tabs>
      <w:spacing w:line="240" w:lineRule="auto"/>
      <w:jc w:val="left"/>
    </w:pPr>
    <w:rPr>
      <w:sz w:val="18"/>
      <w:szCs w:val="18"/>
    </w:rPr>
  </w:style>
  <w:style w:type="character" w:customStyle="1" w:styleId="ab">
    <w:name w:val="页脚 字符"/>
    <w:basedOn w:val="a0"/>
    <w:link w:val="aa"/>
    <w:uiPriority w:val="99"/>
    <w:rsid w:val="00525126"/>
    <w:rPr>
      <w:sz w:val="18"/>
      <w:szCs w:val="18"/>
    </w:rPr>
  </w:style>
  <w:style w:type="paragraph" w:styleId="ac">
    <w:name w:val="caption"/>
    <w:basedOn w:val="a"/>
    <w:next w:val="a"/>
    <w:uiPriority w:val="35"/>
    <w:unhideWhenUsed/>
    <w:qFormat/>
    <w:rsid w:val="00135A07"/>
    <w:rPr>
      <w:rFonts w:asciiTheme="majorHAnsi" w:eastAsia="黑体" w:hAnsiTheme="majorHAnsi" w:cstheme="majorBidi"/>
      <w:sz w:val="20"/>
      <w:szCs w:val="20"/>
    </w:rPr>
  </w:style>
  <w:style w:type="paragraph" w:styleId="ad">
    <w:name w:val="table of figures"/>
    <w:basedOn w:val="a"/>
    <w:next w:val="a"/>
    <w:uiPriority w:val="99"/>
    <w:unhideWhenUsed/>
    <w:rsid w:val="001A3B95"/>
    <w:pPr>
      <w:ind w:leftChars="200" w:left="200" w:hangingChars="200" w:hanging="200"/>
    </w:pPr>
  </w:style>
  <w:style w:type="paragraph" w:styleId="ae">
    <w:name w:val="Body Text Indent"/>
    <w:basedOn w:val="a"/>
    <w:link w:val="af"/>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
    <w:name w:val="正文文本缩进 字符"/>
    <w:basedOn w:val="a0"/>
    <w:link w:val="ae"/>
    <w:rsid w:val="004C2A39"/>
    <w:rPr>
      <w:rFonts w:ascii="Times New Roman" w:eastAsia="宋体" w:hAnsi="Times New Roman" w:cs="Times New Roman"/>
      <w:i/>
      <w:iCs/>
      <w:szCs w:val="24"/>
    </w:rPr>
  </w:style>
  <w:style w:type="paragraph" w:styleId="32">
    <w:name w:val="Body Text 3"/>
    <w:basedOn w:val="a"/>
    <w:link w:val="33"/>
    <w:rsid w:val="00BD7EDE"/>
    <w:pPr>
      <w:snapToGrid/>
      <w:spacing w:line="240" w:lineRule="auto"/>
    </w:pPr>
    <w:rPr>
      <w:rFonts w:ascii="Times New Roman" w:eastAsia="宋体" w:hAnsi="Times New Roman" w:cs="Times New Roman"/>
      <w:i/>
      <w:iCs/>
      <w:sz w:val="21"/>
    </w:rPr>
  </w:style>
  <w:style w:type="character" w:customStyle="1" w:styleId="33">
    <w:name w:val="正文文本 3 字符"/>
    <w:basedOn w:val="a0"/>
    <w:link w:val="32"/>
    <w:rsid w:val="00BD7EDE"/>
    <w:rPr>
      <w:rFonts w:ascii="Times New Roman" w:eastAsia="宋体" w:hAnsi="Times New Roman" w:cs="Times New Roman"/>
      <w:i/>
      <w:iCs/>
      <w:szCs w:val="24"/>
    </w:rPr>
  </w:style>
  <w:style w:type="paragraph" w:styleId="af0">
    <w:name w:val="Document Map"/>
    <w:basedOn w:val="a"/>
    <w:link w:val="af1"/>
    <w:uiPriority w:val="99"/>
    <w:semiHidden/>
    <w:unhideWhenUsed/>
    <w:rsid w:val="00593A9D"/>
    <w:rPr>
      <w:rFonts w:ascii="Times New Roman" w:hAnsi="Times New Roman" w:cs="Times New Roman"/>
    </w:rPr>
  </w:style>
  <w:style w:type="character" w:customStyle="1" w:styleId="af1">
    <w:name w:val="文档结构图 字符"/>
    <w:basedOn w:val="a0"/>
    <w:link w:val="af0"/>
    <w:uiPriority w:val="99"/>
    <w:semiHidden/>
    <w:rsid w:val="00593A9D"/>
    <w:rPr>
      <w:rFonts w:ascii="Times New Roman" w:hAnsi="Times New Roman" w:cs="Times New Roman"/>
      <w:sz w:val="24"/>
      <w:szCs w:val="24"/>
    </w:rPr>
  </w:style>
  <w:style w:type="paragraph" w:customStyle="1" w:styleId="12">
    <w:name w:val="列出段落1"/>
    <w:basedOn w:val="a"/>
    <w:rsid w:val="00844ABE"/>
    <w:pPr>
      <w:snapToGrid/>
      <w:spacing w:line="240" w:lineRule="auto"/>
      <w:ind w:firstLineChars="200" w:firstLine="420"/>
    </w:pPr>
    <w:rPr>
      <w:rFonts w:ascii="Times New Roman" w:eastAsia="宋体" w:hAnsi="Times New Roman" w:cs="Times New Roman"/>
      <w:sz w:val="21"/>
    </w:rPr>
  </w:style>
  <w:style w:type="paragraph" w:customStyle="1" w:styleId="22">
    <w:name w:val="列出段落2"/>
    <w:basedOn w:val="a"/>
    <w:rsid w:val="00662B8D"/>
    <w:pPr>
      <w:snapToGrid/>
      <w:spacing w:line="240" w:lineRule="auto"/>
      <w:ind w:firstLineChars="200" w:firstLine="420"/>
    </w:pPr>
    <w:rPr>
      <w:rFonts w:ascii="Times New Roman" w:eastAsia="宋体" w:hAnsi="Times New Roman" w:cs="Times New Roman"/>
      <w:sz w:val="21"/>
    </w:rPr>
  </w:style>
  <w:style w:type="paragraph" w:customStyle="1" w:styleId="Char">
    <w:name w:val="编写建议 Char"/>
    <w:basedOn w:val="a"/>
    <w:rsid w:val="006C0712"/>
    <w:pPr>
      <w:keepNext/>
      <w:autoSpaceDE w:val="0"/>
      <w:autoSpaceDN w:val="0"/>
      <w:adjustRightInd w:val="0"/>
      <w:snapToGrid/>
      <w:spacing w:line="360" w:lineRule="auto"/>
      <w:ind w:firstLineChars="200" w:firstLine="200"/>
      <w:jc w:val="left"/>
    </w:pPr>
    <w:rPr>
      <w:rFonts w:ascii="Times New Roman" w:eastAsia="宋体" w:hAnsi="Times New Roman" w:cs="Times New Roman"/>
      <w:i/>
      <w:color w:val="0000FF"/>
      <w:kern w:val="0"/>
      <w:sz w:val="21"/>
      <w:szCs w:val="20"/>
    </w:rPr>
  </w:style>
  <w:style w:type="character" w:styleId="af2">
    <w:name w:val="annotation reference"/>
    <w:basedOn w:val="a0"/>
    <w:uiPriority w:val="99"/>
    <w:semiHidden/>
    <w:unhideWhenUsed/>
    <w:rsid w:val="00194EE3"/>
    <w:rPr>
      <w:sz w:val="21"/>
      <w:szCs w:val="21"/>
    </w:rPr>
  </w:style>
  <w:style w:type="paragraph" w:styleId="af3">
    <w:name w:val="annotation text"/>
    <w:basedOn w:val="a"/>
    <w:link w:val="af4"/>
    <w:uiPriority w:val="99"/>
    <w:semiHidden/>
    <w:unhideWhenUsed/>
    <w:rsid w:val="00194EE3"/>
    <w:pPr>
      <w:jc w:val="left"/>
    </w:pPr>
  </w:style>
  <w:style w:type="character" w:customStyle="1" w:styleId="af4">
    <w:name w:val="批注文字 字符"/>
    <w:basedOn w:val="a0"/>
    <w:link w:val="af3"/>
    <w:uiPriority w:val="99"/>
    <w:semiHidden/>
    <w:rsid w:val="00194EE3"/>
    <w:rPr>
      <w:sz w:val="24"/>
      <w:szCs w:val="24"/>
    </w:rPr>
  </w:style>
  <w:style w:type="paragraph" w:styleId="af5">
    <w:name w:val="annotation subject"/>
    <w:basedOn w:val="af3"/>
    <w:next w:val="af3"/>
    <w:link w:val="af6"/>
    <w:uiPriority w:val="99"/>
    <w:semiHidden/>
    <w:unhideWhenUsed/>
    <w:rsid w:val="00194EE3"/>
    <w:rPr>
      <w:b/>
      <w:bCs/>
    </w:rPr>
  </w:style>
  <w:style w:type="character" w:customStyle="1" w:styleId="af6">
    <w:name w:val="批注主题 字符"/>
    <w:basedOn w:val="af4"/>
    <w:link w:val="af5"/>
    <w:uiPriority w:val="99"/>
    <w:semiHidden/>
    <w:rsid w:val="00194EE3"/>
    <w:rPr>
      <w:b/>
      <w:bCs/>
      <w:sz w:val="24"/>
      <w:szCs w:val="24"/>
    </w:rPr>
  </w:style>
  <w:style w:type="paragraph" w:styleId="af7">
    <w:name w:val="Balloon Text"/>
    <w:basedOn w:val="a"/>
    <w:link w:val="af8"/>
    <w:uiPriority w:val="99"/>
    <w:semiHidden/>
    <w:unhideWhenUsed/>
    <w:rsid w:val="00194EE3"/>
    <w:pPr>
      <w:spacing w:line="240" w:lineRule="auto"/>
    </w:pPr>
    <w:rPr>
      <w:rFonts w:ascii="宋体" w:eastAsia="宋体"/>
      <w:sz w:val="18"/>
      <w:szCs w:val="18"/>
    </w:rPr>
  </w:style>
  <w:style w:type="character" w:customStyle="1" w:styleId="af8">
    <w:name w:val="批注框文本 字符"/>
    <w:basedOn w:val="a0"/>
    <w:link w:val="af7"/>
    <w:uiPriority w:val="99"/>
    <w:semiHidden/>
    <w:rsid w:val="00194EE3"/>
    <w:rPr>
      <w:rFonts w:ascii="宋体" w:eastAsia="宋体"/>
      <w:sz w:val="18"/>
      <w:szCs w:val="18"/>
    </w:rPr>
  </w:style>
  <w:style w:type="paragraph" w:styleId="af9">
    <w:name w:val="Revision"/>
    <w:hidden/>
    <w:uiPriority w:val="99"/>
    <w:semiHidden/>
    <w:rsid w:val="00194EE3"/>
    <w:rPr>
      <w:sz w:val="24"/>
      <w:szCs w:val="24"/>
    </w:rPr>
  </w:style>
  <w:style w:type="character" w:customStyle="1" w:styleId="40">
    <w:name w:val="标题 4 字符"/>
    <w:basedOn w:val="a0"/>
    <w:link w:val="4"/>
    <w:uiPriority w:val="9"/>
    <w:rsid w:val="0008467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1C21C6-CB48-4EAB-8DC3-8F802BF55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23</Pages>
  <Words>1794</Words>
  <Characters>10232</Characters>
  <Application>Microsoft Office Word</Application>
  <DocSecurity>0</DocSecurity>
  <Lines>85</Lines>
  <Paragraphs>24</Paragraphs>
  <ScaleCrop>false</ScaleCrop>
  <Company/>
  <LinksUpToDate>false</LinksUpToDate>
  <CharactersWithSpaces>12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虚拟宠物医院学习系统}
软件需求规格说明书</dc:title>
  <dc:subject/>
  <dc:creator>孙海英</dc:creator>
  <cp:keywords/>
  <dc:description/>
  <cp:lastModifiedBy>邵腾</cp:lastModifiedBy>
  <cp:revision>162</cp:revision>
  <dcterms:created xsi:type="dcterms:W3CDTF">2018-03-05T06:37:00Z</dcterms:created>
  <dcterms:modified xsi:type="dcterms:W3CDTF">2018-03-08T07:46:00Z</dcterms:modified>
</cp:coreProperties>
</file>